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9268B9">
        <w:trPr>
          <w:trHeight w:val="5128"/>
        </w:trPr>
        <w:tc>
          <w:tcPr>
            <w:tcW w:w="3045" w:type="dxa"/>
            <w:shd w:val="clear" w:color="auto" w:fill="auto"/>
            <w:vAlign w:val="center"/>
          </w:tcPr>
          <w:p w14:paraId="2EBEF193" w14:textId="77777777" w:rsidR="00337804" w:rsidRDefault="00337804" w:rsidP="009268B9">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5pt;height:126.85pt" o:ole="">
                  <v:imagedata r:id="rId8" o:title=""/>
                </v:shape>
                <o:OLEObject Type="Embed" ProgID="Visio.Drawing.15" ShapeID="_x0000_i1025" DrawAspect="Content" ObjectID="_1698506586" r:id="rId9"/>
              </w:object>
            </w:r>
          </w:p>
        </w:tc>
        <w:tc>
          <w:tcPr>
            <w:tcW w:w="3627" w:type="dxa"/>
            <w:shd w:val="clear" w:color="auto" w:fill="auto"/>
            <w:vAlign w:val="center"/>
          </w:tcPr>
          <w:p w14:paraId="6E467090" w14:textId="77777777" w:rsidR="00337804" w:rsidRPr="00937F86" w:rsidRDefault="00337804" w:rsidP="009268B9">
            <w:pPr>
              <w:pStyle w:val="Kontaktinformationen"/>
              <w:spacing w:line="276" w:lineRule="auto"/>
              <w:rPr>
                <w:color w:val="007F46"/>
                <w:u w:val="single"/>
              </w:rPr>
            </w:pPr>
            <w:r w:rsidRPr="00937F86">
              <w:rPr>
                <w:color w:val="007F46"/>
                <w:sz w:val="48"/>
                <w:u w:val="single"/>
              </w:rPr>
              <w:t>WebExpress</w:t>
            </w:r>
          </w:p>
          <w:p w14:paraId="1F592E30" w14:textId="04A20A9D" w:rsidR="00337804" w:rsidRPr="00937F86" w:rsidRDefault="00337804" w:rsidP="009268B9">
            <w:pPr>
              <w:spacing w:line="276" w:lineRule="auto"/>
              <w:jc w:val="center"/>
              <w:rPr>
                <w:caps/>
                <w:noProof/>
                <w:color w:val="007F46"/>
              </w:rPr>
            </w:pPr>
            <w:r>
              <w:rPr>
                <w:caps/>
                <w:noProof/>
                <w:color w:val="007F46"/>
              </w:rPr>
              <w:t>Anwendungshandbuch</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FF152D"/>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69373237" w14:textId="0596EAEE" w:rsidR="00337804" w:rsidRDefault="008901FA">
          <w:pPr>
            <w:pStyle w:val="Verzeichnis1"/>
            <w:rPr>
              <w:rFonts w:eastAsiaTheme="minorEastAsia"/>
              <w:lang w:eastAsia="de-DE"/>
            </w:rPr>
          </w:pPr>
          <w:r>
            <w:fldChar w:fldCharType="begin"/>
          </w:r>
          <w:r>
            <w:instrText xml:space="preserve"> TOC \o "1-3" </w:instrText>
          </w:r>
          <w:r>
            <w:fldChar w:fldCharType="separate"/>
          </w:r>
          <w:r w:rsidR="00337804">
            <w:t>1</w:t>
          </w:r>
          <w:r w:rsidR="00337804">
            <w:rPr>
              <w:rFonts w:eastAsiaTheme="minorEastAsia"/>
              <w:lang w:eastAsia="de-DE"/>
            </w:rPr>
            <w:tab/>
          </w:r>
          <w:r w:rsidR="00337804">
            <w:t>Allgemein</w:t>
          </w:r>
          <w:r w:rsidR="00337804">
            <w:tab/>
          </w:r>
          <w:r w:rsidR="00337804">
            <w:fldChar w:fldCharType="begin"/>
          </w:r>
          <w:r w:rsidR="00337804">
            <w:instrText xml:space="preserve"> PAGEREF _Toc87892404 \h </w:instrText>
          </w:r>
          <w:r w:rsidR="00337804">
            <w:fldChar w:fldCharType="separate"/>
          </w:r>
          <w:r w:rsidR="00337804">
            <w:t>2</w:t>
          </w:r>
          <w:r w:rsidR="00337804">
            <w:fldChar w:fldCharType="end"/>
          </w:r>
        </w:p>
        <w:p w14:paraId="058E4558" w14:textId="70EB3B4D" w:rsidR="00337804" w:rsidRDefault="00337804">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892405 \h </w:instrText>
          </w:r>
          <w:r>
            <w:fldChar w:fldCharType="separate"/>
          </w:r>
          <w:r>
            <w:t>3</w:t>
          </w:r>
          <w:r>
            <w:fldChar w:fldCharType="end"/>
          </w:r>
        </w:p>
        <w:p w14:paraId="3E0700E2" w14:textId="6DC973F4" w:rsidR="00337804" w:rsidRDefault="00337804">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892406 \h </w:instrText>
          </w:r>
          <w:r>
            <w:fldChar w:fldCharType="separate"/>
          </w:r>
          <w:r>
            <w:t>3</w:t>
          </w:r>
          <w:r>
            <w:fldChar w:fldCharType="end"/>
          </w:r>
        </w:p>
        <w:p w14:paraId="2DB9B59F" w14:textId="579ADD72" w:rsidR="00337804" w:rsidRDefault="00337804">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Installation und Einrichting Raspberry PI</w:t>
          </w:r>
          <w:r>
            <w:rPr>
              <w:noProof/>
            </w:rPr>
            <w:tab/>
          </w:r>
          <w:r>
            <w:rPr>
              <w:noProof/>
            </w:rPr>
            <w:fldChar w:fldCharType="begin"/>
          </w:r>
          <w:r>
            <w:rPr>
              <w:noProof/>
            </w:rPr>
            <w:instrText xml:space="preserve"> PAGEREF _Toc87892407 \h </w:instrText>
          </w:r>
          <w:r>
            <w:rPr>
              <w:noProof/>
            </w:rPr>
          </w:r>
          <w:r>
            <w:rPr>
              <w:noProof/>
            </w:rPr>
            <w:fldChar w:fldCharType="separate"/>
          </w:r>
          <w:r>
            <w:rPr>
              <w:noProof/>
            </w:rPr>
            <w:t>3</w:t>
          </w:r>
          <w:r>
            <w:rPr>
              <w:noProof/>
            </w:rPr>
            <w:fldChar w:fldCharType="end"/>
          </w:r>
        </w:p>
        <w:p w14:paraId="48794E3B" w14:textId="7767C081" w:rsidR="00337804" w:rsidRDefault="00337804">
          <w:pPr>
            <w:pStyle w:val="Verzeichnis3"/>
            <w:tabs>
              <w:tab w:val="left" w:pos="880"/>
              <w:tab w:val="right" w:leader="dot" w:pos="9062"/>
            </w:tabs>
            <w:rPr>
              <w:rFonts w:eastAsiaTheme="minorEastAsia"/>
              <w:noProof/>
              <w:lang w:eastAsia="de-DE"/>
            </w:rPr>
          </w:pPr>
          <w:r>
            <w:rPr>
              <w:noProof/>
            </w:rPr>
            <w:t>3.1.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892408 \h </w:instrText>
          </w:r>
          <w:r>
            <w:rPr>
              <w:noProof/>
            </w:rPr>
          </w:r>
          <w:r>
            <w:rPr>
              <w:noProof/>
            </w:rPr>
            <w:fldChar w:fldCharType="separate"/>
          </w:r>
          <w:r>
            <w:rPr>
              <w:noProof/>
            </w:rPr>
            <w:t>3</w:t>
          </w:r>
          <w:r>
            <w:rPr>
              <w:noProof/>
            </w:rPr>
            <w:fldChar w:fldCharType="end"/>
          </w:r>
        </w:p>
        <w:p w14:paraId="70BB137C" w14:textId="3194B8E4" w:rsidR="00337804" w:rsidRDefault="00337804">
          <w:pPr>
            <w:pStyle w:val="Verzeichnis3"/>
            <w:tabs>
              <w:tab w:val="left" w:pos="880"/>
              <w:tab w:val="right" w:leader="dot" w:pos="9062"/>
            </w:tabs>
            <w:rPr>
              <w:rFonts w:eastAsiaTheme="minorEastAsia"/>
              <w:noProof/>
              <w:lang w:eastAsia="de-DE"/>
            </w:rPr>
          </w:pPr>
          <w:r>
            <w:rPr>
              <w:noProof/>
            </w:rPr>
            <w:t>3.1.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892409 \h </w:instrText>
          </w:r>
          <w:r>
            <w:rPr>
              <w:noProof/>
            </w:rPr>
          </w:r>
          <w:r>
            <w:rPr>
              <w:noProof/>
            </w:rPr>
            <w:fldChar w:fldCharType="separate"/>
          </w:r>
          <w:r>
            <w:rPr>
              <w:noProof/>
            </w:rPr>
            <w:t>3</w:t>
          </w:r>
          <w:r>
            <w:rPr>
              <w:noProof/>
            </w:rPr>
            <w:fldChar w:fldCharType="end"/>
          </w:r>
        </w:p>
        <w:p w14:paraId="53E76505" w14:textId="16DC51B8" w:rsidR="00337804" w:rsidRDefault="00337804">
          <w:pPr>
            <w:pStyle w:val="Verzeichnis3"/>
            <w:tabs>
              <w:tab w:val="left" w:pos="880"/>
              <w:tab w:val="right" w:leader="dot" w:pos="9062"/>
            </w:tabs>
            <w:rPr>
              <w:rFonts w:eastAsiaTheme="minorEastAsia"/>
              <w:noProof/>
              <w:lang w:eastAsia="de-DE"/>
            </w:rPr>
          </w:pPr>
          <w:r>
            <w:rPr>
              <w:noProof/>
            </w:rPr>
            <w:t>3.1.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892410 \h </w:instrText>
          </w:r>
          <w:r>
            <w:rPr>
              <w:noProof/>
            </w:rPr>
          </w:r>
          <w:r>
            <w:rPr>
              <w:noProof/>
            </w:rPr>
            <w:fldChar w:fldCharType="separate"/>
          </w:r>
          <w:r>
            <w:rPr>
              <w:noProof/>
            </w:rPr>
            <w:t>4</w:t>
          </w:r>
          <w:r>
            <w:rPr>
              <w:noProof/>
            </w:rPr>
            <w:fldChar w:fldCharType="end"/>
          </w:r>
        </w:p>
        <w:p w14:paraId="6F1B5D16" w14:textId="793CA112" w:rsidR="00337804" w:rsidRDefault="00337804">
          <w:pPr>
            <w:pStyle w:val="Verzeichnis3"/>
            <w:tabs>
              <w:tab w:val="left" w:pos="880"/>
              <w:tab w:val="right" w:leader="dot" w:pos="9062"/>
            </w:tabs>
            <w:rPr>
              <w:rFonts w:eastAsiaTheme="minorEastAsia"/>
              <w:noProof/>
              <w:lang w:eastAsia="de-DE"/>
            </w:rPr>
          </w:pPr>
          <w:r>
            <w:rPr>
              <w:noProof/>
            </w:rPr>
            <w:t>3.1.4</w:t>
          </w:r>
          <w:r>
            <w:rPr>
              <w:rFonts w:eastAsiaTheme="minorEastAsia"/>
              <w:noProof/>
              <w:lang w:eastAsia="de-DE"/>
            </w:rPr>
            <w:tab/>
          </w:r>
          <w:r>
            <w:rPr>
              <w:noProof/>
            </w:rPr>
            <w:t>Statische IP</w:t>
          </w:r>
          <w:r>
            <w:rPr>
              <w:noProof/>
            </w:rPr>
            <w:tab/>
          </w:r>
          <w:r>
            <w:rPr>
              <w:noProof/>
            </w:rPr>
            <w:fldChar w:fldCharType="begin"/>
          </w:r>
          <w:r>
            <w:rPr>
              <w:noProof/>
            </w:rPr>
            <w:instrText xml:space="preserve"> PAGEREF _Toc87892411 \h </w:instrText>
          </w:r>
          <w:r>
            <w:rPr>
              <w:noProof/>
            </w:rPr>
          </w:r>
          <w:r>
            <w:rPr>
              <w:noProof/>
            </w:rPr>
            <w:fldChar w:fldCharType="separate"/>
          </w:r>
          <w:r>
            <w:rPr>
              <w:noProof/>
            </w:rPr>
            <w:t>6</w:t>
          </w:r>
          <w:r>
            <w:rPr>
              <w:noProof/>
            </w:rPr>
            <w:fldChar w:fldCharType="end"/>
          </w:r>
        </w:p>
        <w:p w14:paraId="07CF00E5" w14:textId="35306DD2" w:rsidR="00337804" w:rsidRDefault="00337804">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Installation und Einrichtung WebExpress</w:t>
          </w:r>
          <w:r>
            <w:rPr>
              <w:noProof/>
            </w:rPr>
            <w:tab/>
          </w:r>
          <w:r>
            <w:rPr>
              <w:noProof/>
            </w:rPr>
            <w:fldChar w:fldCharType="begin"/>
          </w:r>
          <w:r>
            <w:rPr>
              <w:noProof/>
            </w:rPr>
            <w:instrText xml:space="preserve"> PAGEREF _Toc87892412 \h </w:instrText>
          </w:r>
          <w:r>
            <w:rPr>
              <w:noProof/>
            </w:rPr>
          </w:r>
          <w:r>
            <w:rPr>
              <w:noProof/>
            </w:rPr>
            <w:fldChar w:fldCharType="separate"/>
          </w:r>
          <w:r>
            <w:rPr>
              <w:noProof/>
            </w:rPr>
            <w:t>6</w:t>
          </w:r>
          <w:r>
            <w:rPr>
              <w:noProof/>
            </w:rPr>
            <w:fldChar w:fldCharType="end"/>
          </w:r>
        </w:p>
        <w:p w14:paraId="2B61F3E3" w14:textId="60643C49" w:rsidR="00337804" w:rsidRDefault="00337804">
          <w:pPr>
            <w:pStyle w:val="Verzeichnis3"/>
            <w:tabs>
              <w:tab w:val="left" w:pos="880"/>
              <w:tab w:val="right" w:leader="dot" w:pos="9062"/>
            </w:tabs>
            <w:rPr>
              <w:rFonts w:eastAsiaTheme="minorEastAsia"/>
              <w:noProof/>
              <w:lang w:eastAsia="de-DE"/>
            </w:rPr>
          </w:pPr>
          <w:r>
            <w:rPr>
              <w:noProof/>
            </w:rPr>
            <w:t>3.2.1</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892413 \h </w:instrText>
          </w:r>
          <w:r>
            <w:rPr>
              <w:noProof/>
            </w:rPr>
          </w:r>
          <w:r>
            <w:rPr>
              <w:noProof/>
            </w:rPr>
            <w:fldChar w:fldCharType="separate"/>
          </w:r>
          <w:r>
            <w:rPr>
              <w:noProof/>
            </w:rPr>
            <w:t>6</w:t>
          </w:r>
          <w:r>
            <w:rPr>
              <w:noProof/>
            </w:rPr>
            <w:fldChar w:fldCharType="end"/>
          </w:r>
        </w:p>
        <w:p w14:paraId="67D602C3" w14:textId="16C5F594" w:rsidR="00337804" w:rsidRDefault="00337804">
          <w:pPr>
            <w:pStyle w:val="Verzeichnis3"/>
            <w:tabs>
              <w:tab w:val="left" w:pos="880"/>
              <w:tab w:val="right" w:leader="dot" w:pos="9062"/>
            </w:tabs>
            <w:rPr>
              <w:rFonts w:eastAsiaTheme="minorEastAsia"/>
              <w:noProof/>
              <w:lang w:eastAsia="de-DE"/>
            </w:rPr>
          </w:pPr>
          <w:r>
            <w:rPr>
              <w:noProof/>
            </w:rPr>
            <w:t>3.2.2</w:t>
          </w:r>
          <w:r>
            <w:rPr>
              <w:rFonts w:eastAsiaTheme="minorEastAsia"/>
              <w:noProof/>
              <w:lang w:eastAsia="de-DE"/>
            </w:rPr>
            <w:tab/>
          </w:r>
          <w:r>
            <w:rPr>
              <w:noProof/>
            </w:rPr>
            <w:t>WebExpress einrichten</w:t>
          </w:r>
          <w:r>
            <w:rPr>
              <w:noProof/>
            </w:rPr>
            <w:tab/>
          </w:r>
          <w:r>
            <w:rPr>
              <w:noProof/>
            </w:rPr>
            <w:fldChar w:fldCharType="begin"/>
          </w:r>
          <w:r>
            <w:rPr>
              <w:noProof/>
            </w:rPr>
            <w:instrText xml:space="preserve"> PAGEREF _Toc87892414 \h </w:instrText>
          </w:r>
          <w:r>
            <w:rPr>
              <w:noProof/>
            </w:rPr>
          </w:r>
          <w:r>
            <w:rPr>
              <w:noProof/>
            </w:rPr>
            <w:fldChar w:fldCharType="separate"/>
          </w:r>
          <w:r>
            <w:rPr>
              <w:noProof/>
            </w:rPr>
            <w:t>7</w:t>
          </w:r>
          <w:r>
            <w:rPr>
              <w:noProof/>
            </w:rPr>
            <w:fldChar w:fldCharType="end"/>
          </w:r>
        </w:p>
        <w:p w14:paraId="1834CEA1" w14:textId="76B213C6" w:rsidR="00337804" w:rsidRDefault="00337804">
          <w:pPr>
            <w:pStyle w:val="Verzeichnis3"/>
            <w:tabs>
              <w:tab w:val="left" w:pos="880"/>
              <w:tab w:val="right" w:leader="dot" w:pos="9062"/>
            </w:tabs>
            <w:rPr>
              <w:rFonts w:eastAsiaTheme="minorEastAsia"/>
              <w:noProof/>
              <w:lang w:eastAsia="de-DE"/>
            </w:rPr>
          </w:pPr>
          <w:r>
            <w:rPr>
              <w:noProof/>
            </w:rPr>
            <w:t>3.2.3</w:t>
          </w:r>
          <w:r>
            <w:rPr>
              <w:rFonts w:eastAsiaTheme="minorEastAsia"/>
              <w:noProof/>
              <w:lang w:eastAsia="de-DE"/>
            </w:rPr>
            <w:tab/>
          </w:r>
          <w:r>
            <w:rPr>
              <w:noProof/>
            </w:rPr>
            <w:t>Weitere WebExpress-Anwendungen installieren</w:t>
          </w:r>
          <w:r>
            <w:rPr>
              <w:noProof/>
            </w:rPr>
            <w:tab/>
          </w:r>
          <w:r>
            <w:rPr>
              <w:noProof/>
            </w:rPr>
            <w:fldChar w:fldCharType="begin"/>
          </w:r>
          <w:r>
            <w:rPr>
              <w:noProof/>
            </w:rPr>
            <w:instrText xml:space="preserve"> PAGEREF _Toc87892415 \h </w:instrText>
          </w:r>
          <w:r>
            <w:rPr>
              <w:noProof/>
            </w:rPr>
          </w:r>
          <w:r>
            <w:rPr>
              <w:noProof/>
            </w:rPr>
            <w:fldChar w:fldCharType="separate"/>
          </w:r>
          <w:r>
            <w:rPr>
              <w:noProof/>
            </w:rPr>
            <w:t>7</w:t>
          </w:r>
          <w:r>
            <w:rPr>
              <w:noProof/>
            </w:rPr>
            <w:fldChar w:fldCharType="end"/>
          </w:r>
        </w:p>
        <w:p w14:paraId="3CE7BD85" w14:textId="5A372860" w:rsidR="00337804" w:rsidRDefault="00337804">
          <w:pPr>
            <w:pStyle w:val="Verzeichnis1"/>
            <w:rPr>
              <w:rFonts w:eastAsiaTheme="minorEastAsia"/>
              <w:lang w:eastAsia="de-DE"/>
            </w:rPr>
          </w:pPr>
          <w:r w:rsidRPr="003D2DB3">
            <w:t>4</w:t>
          </w:r>
          <w:r>
            <w:rPr>
              <w:rFonts w:eastAsiaTheme="minorEastAsia"/>
              <w:lang w:eastAsia="de-DE"/>
            </w:rPr>
            <w:tab/>
          </w:r>
          <w:r w:rsidRPr="003D2DB3">
            <w:t>OpenSSL CA erstellen und Zertifikate ausstellen</w:t>
          </w:r>
          <w:r>
            <w:tab/>
          </w:r>
          <w:r>
            <w:fldChar w:fldCharType="begin"/>
          </w:r>
          <w:r>
            <w:instrText xml:space="preserve"> PAGEREF _Toc87892416 \h </w:instrText>
          </w:r>
          <w:r>
            <w:fldChar w:fldCharType="separate"/>
          </w:r>
          <w:r>
            <w:t>8</w:t>
          </w:r>
          <w:r>
            <w:fldChar w:fldCharType="end"/>
          </w:r>
        </w:p>
        <w:p w14:paraId="215E78A7" w14:textId="79759237" w:rsidR="00337804" w:rsidRDefault="00337804">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892417 \h </w:instrText>
          </w:r>
          <w:r>
            <w:rPr>
              <w:noProof/>
            </w:rPr>
          </w:r>
          <w:r>
            <w:rPr>
              <w:noProof/>
            </w:rPr>
            <w:fldChar w:fldCharType="separate"/>
          </w:r>
          <w:r>
            <w:rPr>
              <w:noProof/>
            </w:rPr>
            <w:t>8</w:t>
          </w:r>
          <w:r>
            <w:rPr>
              <w:noProof/>
            </w:rPr>
            <w:fldChar w:fldCharType="end"/>
          </w:r>
        </w:p>
        <w:p w14:paraId="40475045" w14:textId="1A3018C1" w:rsidR="00337804" w:rsidRDefault="00337804">
          <w:pPr>
            <w:pStyle w:val="Verzeichnis3"/>
            <w:tabs>
              <w:tab w:val="left" w:pos="880"/>
              <w:tab w:val="right" w:leader="dot" w:pos="9062"/>
            </w:tabs>
            <w:rPr>
              <w:rFonts w:eastAsiaTheme="minorEastAsia"/>
              <w:noProof/>
              <w:lang w:eastAsia="de-DE"/>
            </w:rPr>
          </w:pPr>
          <w:r>
            <w:rPr>
              <w:noProof/>
            </w:rPr>
            <w:t>4.1.1</w:t>
          </w:r>
          <w:r>
            <w:rPr>
              <w:rFonts w:eastAsiaTheme="minorEastAsia"/>
              <w:noProof/>
              <w:lang w:eastAsia="de-DE"/>
            </w:rPr>
            <w:tab/>
          </w:r>
          <w:r w:rsidRPr="003D2DB3">
            <w:rPr>
              <w:noProof/>
              <w:shd w:val="clear" w:color="auto" w:fill="FFFFFF"/>
            </w:rPr>
            <w:t>Privater Schlüssel</w:t>
          </w:r>
          <w:r>
            <w:rPr>
              <w:noProof/>
            </w:rPr>
            <w:tab/>
          </w:r>
          <w:r>
            <w:rPr>
              <w:noProof/>
            </w:rPr>
            <w:fldChar w:fldCharType="begin"/>
          </w:r>
          <w:r>
            <w:rPr>
              <w:noProof/>
            </w:rPr>
            <w:instrText xml:space="preserve"> PAGEREF _Toc87892418 \h </w:instrText>
          </w:r>
          <w:r>
            <w:rPr>
              <w:noProof/>
            </w:rPr>
          </w:r>
          <w:r>
            <w:rPr>
              <w:noProof/>
            </w:rPr>
            <w:fldChar w:fldCharType="separate"/>
          </w:r>
          <w:r>
            <w:rPr>
              <w:noProof/>
            </w:rPr>
            <w:t>8</w:t>
          </w:r>
          <w:r>
            <w:rPr>
              <w:noProof/>
            </w:rPr>
            <w:fldChar w:fldCharType="end"/>
          </w:r>
        </w:p>
        <w:p w14:paraId="0ADF4A5A" w14:textId="683B1596" w:rsidR="00337804" w:rsidRDefault="00337804">
          <w:pPr>
            <w:pStyle w:val="Verzeichnis3"/>
            <w:tabs>
              <w:tab w:val="left" w:pos="880"/>
              <w:tab w:val="right" w:leader="dot" w:pos="9062"/>
            </w:tabs>
            <w:rPr>
              <w:rFonts w:eastAsiaTheme="minorEastAsia"/>
              <w:noProof/>
              <w:lang w:eastAsia="de-DE"/>
            </w:rPr>
          </w:pPr>
          <w:r>
            <w:rPr>
              <w:noProof/>
            </w:rPr>
            <w:t>4.1.2</w:t>
          </w:r>
          <w:r>
            <w:rPr>
              <w:rFonts w:eastAsiaTheme="minorEastAsia"/>
              <w:noProof/>
              <w:lang w:eastAsia="de-DE"/>
            </w:rPr>
            <w:tab/>
          </w:r>
          <w:r w:rsidRPr="003D2DB3">
            <w:rPr>
              <w:noProof/>
              <w:shd w:val="clear" w:color="auto" w:fill="FFFFFF"/>
            </w:rPr>
            <w:t>Root-Zertifikat erstellen</w:t>
          </w:r>
          <w:r>
            <w:rPr>
              <w:noProof/>
            </w:rPr>
            <w:tab/>
          </w:r>
          <w:r>
            <w:rPr>
              <w:noProof/>
            </w:rPr>
            <w:fldChar w:fldCharType="begin"/>
          </w:r>
          <w:r>
            <w:rPr>
              <w:noProof/>
            </w:rPr>
            <w:instrText xml:space="preserve"> PAGEREF _Toc87892419 \h </w:instrText>
          </w:r>
          <w:r>
            <w:rPr>
              <w:noProof/>
            </w:rPr>
          </w:r>
          <w:r>
            <w:rPr>
              <w:noProof/>
            </w:rPr>
            <w:fldChar w:fldCharType="separate"/>
          </w:r>
          <w:r>
            <w:rPr>
              <w:noProof/>
            </w:rPr>
            <w:t>8</w:t>
          </w:r>
          <w:r>
            <w:rPr>
              <w:noProof/>
            </w:rPr>
            <w:fldChar w:fldCharType="end"/>
          </w:r>
        </w:p>
        <w:p w14:paraId="333405A9" w14:textId="3EBE015A" w:rsidR="00337804" w:rsidRDefault="00337804">
          <w:pPr>
            <w:pStyle w:val="Verzeichnis2"/>
            <w:tabs>
              <w:tab w:val="left" w:pos="660"/>
            </w:tabs>
            <w:rPr>
              <w:rFonts w:eastAsiaTheme="minorEastAsia"/>
              <w:noProof/>
              <w:lang w:eastAsia="de-DE"/>
            </w:rPr>
          </w:pPr>
          <w:r>
            <w:rPr>
              <w:noProof/>
              <w:lang w:eastAsia="de-DE"/>
            </w:rPr>
            <w:t>4.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892420 \h </w:instrText>
          </w:r>
          <w:r>
            <w:rPr>
              <w:noProof/>
            </w:rPr>
          </w:r>
          <w:r>
            <w:rPr>
              <w:noProof/>
            </w:rPr>
            <w:fldChar w:fldCharType="separate"/>
          </w:r>
          <w:r>
            <w:rPr>
              <w:noProof/>
            </w:rPr>
            <w:t>9</w:t>
          </w:r>
          <w:r>
            <w:rPr>
              <w:noProof/>
            </w:rPr>
            <w:fldChar w:fldCharType="end"/>
          </w:r>
        </w:p>
        <w:p w14:paraId="6DC9E940" w14:textId="28502613" w:rsidR="00337804" w:rsidRDefault="00337804">
          <w:pPr>
            <w:pStyle w:val="Verzeichnis3"/>
            <w:tabs>
              <w:tab w:val="left" w:pos="880"/>
              <w:tab w:val="right" w:leader="dot" w:pos="9062"/>
            </w:tabs>
            <w:rPr>
              <w:rFonts w:eastAsiaTheme="minorEastAsia"/>
              <w:noProof/>
              <w:lang w:eastAsia="de-DE"/>
            </w:rPr>
          </w:pPr>
          <w:r>
            <w:rPr>
              <w:noProof/>
              <w:lang w:eastAsia="de-DE"/>
            </w:rPr>
            <w:t>4.2.1</w:t>
          </w:r>
          <w:r>
            <w:rPr>
              <w:rFonts w:eastAsiaTheme="minorEastAsia"/>
              <w:noProof/>
              <w:lang w:eastAsia="de-DE"/>
            </w:rPr>
            <w:tab/>
          </w:r>
          <w:r>
            <w:rPr>
              <w:noProof/>
              <w:lang w:eastAsia="de-DE"/>
            </w:rPr>
            <w:t>Privater Schlüssel</w:t>
          </w:r>
          <w:r>
            <w:rPr>
              <w:noProof/>
            </w:rPr>
            <w:tab/>
          </w:r>
          <w:r>
            <w:rPr>
              <w:noProof/>
            </w:rPr>
            <w:fldChar w:fldCharType="begin"/>
          </w:r>
          <w:r>
            <w:rPr>
              <w:noProof/>
            </w:rPr>
            <w:instrText xml:space="preserve"> PAGEREF _Toc87892421 \h </w:instrText>
          </w:r>
          <w:r>
            <w:rPr>
              <w:noProof/>
            </w:rPr>
          </w:r>
          <w:r>
            <w:rPr>
              <w:noProof/>
            </w:rPr>
            <w:fldChar w:fldCharType="separate"/>
          </w:r>
          <w:r>
            <w:rPr>
              <w:noProof/>
            </w:rPr>
            <w:t>9</w:t>
          </w:r>
          <w:r>
            <w:rPr>
              <w:noProof/>
            </w:rPr>
            <w:fldChar w:fldCharType="end"/>
          </w:r>
        </w:p>
        <w:p w14:paraId="760639AD" w14:textId="6FE2AF1E" w:rsidR="00337804" w:rsidRDefault="00337804">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sidRPr="003D2DB3">
            <w:rPr>
              <w:noProof/>
              <w:shd w:val="clear" w:color="auto" w:fill="FFFFFF"/>
            </w:rPr>
            <w:t>Zertifikatsanfrage erstellen</w:t>
          </w:r>
          <w:r>
            <w:rPr>
              <w:noProof/>
            </w:rPr>
            <w:tab/>
          </w:r>
          <w:r>
            <w:rPr>
              <w:noProof/>
            </w:rPr>
            <w:fldChar w:fldCharType="begin"/>
          </w:r>
          <w:r>
            <w:rPr>
              <w:noProof/>
            </w:rPr>
            <w:instrText xml:space="preserve"> PAGEREF _Toc87892422 \h </w:instrText>
          </w:r>
          <w:r>
            <w:rPr>
              <w:noProof/>
            </w:rPr>
          </w:r>
          <w:r>
            <w:rPr>
              <w:noProof/>
            </w:rPr>
            <w:fldChar w:fldCharType="separate"/>
          </w:r>
          <w:r>
            <w:rPr>
              <w:noProof/>
            </w:rPr>
            <w:t>9</w:t>
          </w:r>
          <w:r>
            <w:rPr>
              <w:noProof/>
            </w:rPr>
            <w:fldChar w:fldCharType="end"/>
          </w:r>
        </w:p>
        <w:p w14:paraId="67DFA4BF" w14:textId="7724C745" w:rsidR="00337804" w:rsidRDefault="00337804">
          <w:pPr>
            <w:pStyle w:val="Verzeichnis3"/>
            <w:tabs>
              <w:tab w:val="left" w:pos="880"/>
              <w:tab w:val="right" w:leader="dot" w:pos="9062"/>
            </w:tabs>
            <w:rPr>
              <w:rFonts w:eastAsiaTheme="minorEastAsia"/>
              <w:noProof/>
              <w:lang w:eastAsia="de-DE"/>
            </w:rPr>
          </w:pPr>
          <w:r>
            <w:rPr>
              <w:noProof/>
              <w:lang w:eastAsia="de-DE"/>
            </w:rPr>
            <w:t>4.2.3</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892423 \h </w:instrText>
          </w:r>
          <w:r>
            <w:rPr>
              <w:noProof/>
            </w:rPr>
          </w:r>
          <w:r>
            <w:rPr>
              <w:noProof/>
            </w:rPr>
            <w:fldChar w:fldCharType="separate"/>
          </w:r>
          <w:r>
            <w:rPr>
              <w:noProof/>
            </w:rPr>
            <w:t>10</w:t>
          </w:r>
          <w:r>
            <w:rPr>
              <w:noProof/>
            </w:rPr>
            <w:fldChar w:fldCharType="end"/>
          </w:r>
        </w:p>
        <w:p w14:paraId="09C019D1" w14:textId="13E6FB82" w:rsidR="00337804" w:rsidRDefault="00337804">
          <w:pPr>
            <w:pStyle w:val="Verzeichnis3"/>
            <w:tabs>
              <w:tab w:val="left" w:pos="880"/>
              <w:tab w:val="right" w:leader="dot" w:pos="9062"/>
            </w:tabs>
            <w:rPr>
              <w:rFonts w:eastAsiaTheme="minorEastAsia"/>
              <w:noProof/>
              <w:lang w:eastAsia="de-DE"/>
            </w:rPr>
          </w:pPr>
          <w:r w:rsidRPr="003D2DB3">
            <w:rPr>
              <w:noProof/>
            </w:rPr>
            <w:t>4.2.4</w:t>
          </w:r>
          <w:r>
            <w:rPr>
              <w:rFonts w:eastAsiaTheme="minorEastAsia"/>
              <w:noProof/>
              <w:lang w:eastAsia="de-DE"/>
            </w:rPr>
            <w:tab/>
          </w:r>
          <w:r w:rsidRPr="003D2DB3">
            <w:rPr>
              <w:noProof/>
            </w:rPr>
            <w:t>PFX-Datei erzeugen</w:t>
          </w:r>
          <w:r>
            <w:rPr>
              <w:noProof/>
            </w:rPr>
            <w:tab/>
          </w:r>
          <w:r>
            <w:rPr>
              <w:noProof/>
            </w:rPr>
            <w:fldChar w:fldCharType="begin"/>
          </w:r>
          <w:r>
            <w:rPr>
              <w:noProof/>
            </w:rPr>
            <w:instrText xml:space="preserve"> PAGEREF _Toc87892424 \h </w:instrText>
          </w:r>
          <w:r>
            <w:rPr>
              <w:noProof/>
            </w:rPr>
          </w:r>
          <w:r>
            <w:rPr>
              <w:noProof/>
            </w:rPr>
            <w:fldChar w:fldCharType="separate"/>
          </w:r>
          <w:r>
            <w:rPr>
              <w:noProof/>
            </w:rPr>
            <w:t>10</w:t>
          </w:r>
          <w:r>
            <w:rPr>
              <w:noProof/>
            </w:rPr>
            <w:fldChar w:fldCharType="end"/>
          </w:r>
        </w:p>
        <w:p w14:paraId="29AB2604" w14:textId="2C638A26" w:rsidR="00337804" w:rsidRDefault="00337804">
          <w:pPr>
            <w:pStyle w:val="Verzeichnis2"/>
            <w:tabs>
              <w:tab w:val="left" w:pos="660"/>
            </w:tabs>
            <w:rPr>
              <w:rFonts w:eastAsiaTheme="minorEastAsia"/>
              <w:noProof/>
              <w:lang w:eastAsia="de-DE"/>
            </w:rPr>
          </w:pPr>
          <w:r w:rsidRPr="003D2DB3">
            <w:rPr>
              <w:noProof/>
            </w:rPr>
            <w:t>4.3</w:t>
          </w:r>
          <w:r>
            <w:rPr>
              <w:rFonts w:eastAsiaTheme="minorEastAsia"/>
              <w:noProof/>
              <w:lang w:eastAsia="de-DE"/>
            </w:rPr>
            <w:tab/>
          </w:r>
          <w:r w:rsidRPr="003D2DB3">
            <w:rPr>
              <w:noProof/>
            </w:rPr>
            <w:t>Zertifikate installieren</w:t>
          </w:r>
          <w:r>
            <w:rPr>
              <w:noProof/>
            </w:rPr>
            <w:tab/>
          </w:r>
          <w:r>
            <w:rPr>
              <w:noProof/>
            </w:rPr>
            <w:fldChar w:fldCharType="begin"/>
          </w:r>
          <w:r>
            <w:rPr>
              <w:noProof/>
            </w:rPr>
            <w:instrText xml:space="preserve"> PAGEREF _Toc87892425 \h </w:instrText>
          </w:r>
          <w:r>
            <w:rPr>
              <w:noProof/>
            </w:rPr>
          </w:r>
          <w:r>
            <w:rPr>
              <w:noProof/>
            </w:rPr>
            <w:fldChar w:fldCharType="separate"/>
          </w:r>
          <w:r>
            <w:rPr>
              <w:noProof/>
            </w:rPr>
            <w:t>10</w:t>
          </w:r>
          <w:r>
            <w:rPr>
              <w:noProof/>
            </w:rPr>
            <w:fldChar w:fldCharType="end"/>
          </w:r>
        </w:p>
        <w:p w14:paraId="25DE3F0C" w14:textId="319AAA0E" w:rsidR="00337804" w:rsidRDefault="00337804">
          <w:pPr>
            <w:pStyle w:val="Verzeichnis3"/>
            <w:tabs>
              <w:tab w:val="left" w:pos="880"/>
              <w:tab w:val="right" w:leader="dot" w:pos="9062"/>
            </w:tabs>
            <w:rPr>
              <w:rFonts w:eastAsiaTheme="minorEastAsia"/>
              <w:noProof/>
              <w:lang w:eastAsia="de-DE"/>
            </w:rPr>
          </w:pPr>
          <w:r>
            <w:rPr>
              <w:noProof/>
            </w:rPr>
            <w:t>4.3.1</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892426 \h </w:instrText>
          </w:r>
          <w:r>
            <w:rPr>
              <w:noProof/>
            </w:rPr>
          </w:r>
          <w:r>
            <w:rPr>
              <w:noProof/>
            </w:rPr>
            <w:fldChar w:fldCharType="separate"/>
          </w:r>
          <w:r>
            <w:rPr>
              <w:noProof/>
            </w:rPr>
            <w:t>10</w:t>
          </w:r>
          <w:r>
            <w:rPr>
              <w:noProof/>
            </w:rPr>
            <w:fldChar w:fldCharType="end"/>
          </w:r>
        </w:p>
        <w:p w14:paraId="5A256FCC" w14:textId="1868016A" w:rsidR="00337804" w:rsidRDefault="00337804">
          <w:pPr>
            <w:pStyle w:val="Verzeichnis3"/>
            <w:tabs>
              <w:tab w:val="left" w:pos="880"/>
              <w:tab w:val="right" w:leader="dot" w:pos="9062"/>
            </w:tabs>
            <w:rPr>
              <w:rFonts w:eastAsiaTheme="minorEastAsia"/>
              <w:noProof/>
              <w:lang w:eastAsia="de-DE"/>
            </w:rPr>
          </w:pPr>
          <w:r>
            <w:rPr>
              <w:noProof/>
            </w:rPr>
            <w:t>4.3.2</w:t>
          </w:r>
          <w:r>
            <w:rPr>
              <w:rFonts w:eastAsiaTheme="minorEastAsia"/>
              <w:noProof/>
              <w:lang w:eastAsia="de-DE"/>
            </w:rPr>
            <w:tab/>
          </w:r>
          <w:r>
            <w:rPr>
              <w:noProof/>
            </w:rPr>
            <w:t>Zertifikate im Server installieren</w:t>
          </w:r>
          <w:r>
            <w:rPr>
              <w:noProof/>
            </w:rPr>
            <w:tab/>
          </w:r>
          <w:r>
            <w:rPr>
              <w:noProof/>
            </w:rPr>
            <w:fldChar w:fldCharType="begin"/>
          </w:r>
          <w:r>
            <w:rPr>
              <w:noProof/>
            </w:rPr>
            <w:instrText xml:space="preserve"> PAGEREF _Toc87892427 \h </w:instrText>
          </w:r>
          <w:r>
            <w:rPr>
              <w:noProof/>
            </w:rPr>
          </w:r>
          <w:r>
            <w:rPr>
              <w:noProof/>
            </w:rPr>
            <w:fldChar w:fldCharType="separate"/>
          </w:r>
          <w:r>
            <w:rPr>
              <w:noProof/>
            </w:rPr>
            <w:t>10</w:t>
          </w:r>
          <w:r>
            <w:rPr>
              <w:noProof/>
            </w:rPr>
            <w:fldChar w:fldCharType="end"/>
          </w:r>
        </w:p>
        <w:p w14:paraId="693EC70A" w14:textId="78AD870A" w:rsidR="00337804" w:rsidRDefault="00337804">
          <w:pPr>
            <w:pStyle w:val="Verzeichnis3"/>
            <w:tabs>
              <w:tab w:val="left" w:pos="880"/>
              <w:tab w:val="right" w:leader="dot" w:pos="9062"/>
            </w:tabs>
            <w:rPr>
              <w:rFonts w:eastAsiaTheme="minorEastAsia"/>
              <w:noProof/>
              <w:lang w:eastAsia="de-DE"/>
            </w:rPr>
          </w:pPr>
          <w:r>
            <w:rPr>
              <w:noProof/>
            </w:rPr>
            <w:t>4.3.3</w:t>
          </w:r>
          <w:r>
            <w:rPr>
              <w:rFonts w:eastAsiaTheme="minorEastAsia"/>
              <w:noProof/>
              <w:lang w:eastAsia="de-DE"/>
            </w:rPr>
            <w:tab/>
          </w:r>
          <w:r>
            <w:rPr>
              <w:noProof/>
            </w:rPr>
            <w:t>Zertifikate im Client installieren</w:t>
          </w:r>
          <w:r>
            <w:rPr>
              <w:noProof/>
            </w:rPr>
            <w:tab/>
          </w:r>
          <w:r>
            <w:rPr>
              <w:noProof/>
            </w:rPr>
            <w:fldChar w:fldCharType="begin"/>
          </w:r>
          <w:r>
            <w:rPr>
              <w:noProof/>
            </w:rPr>
            <w:instrText xml:space="preserve"> PAGEREF _Toc87892428 \h </w:instrText>
          </w:r>
          <w:r>
            <w:rPr>
              <w:noProof/>
            </w:rPr>
          </w:r>
          <w:r>
            <w:rPr>
              <w:noProof/>
            </w:rPr>
            <w:fldChar w:fldCharType="separate"/>
          </w:r>
          <w:r>
            <w:rPr>
              <w:noProof/>
            </w:rPr>
            <w:t>10</w:t>
          </w:r>
          <w:r>
            <w:rPr>
              <w:noProof/>
            </w:rPr>
            <w:fldChar w:fldCharType="end"/>
          </w:r>
        </w:p>
        <w:p w14:paraId="2866B3FC" w14:textId="733BB735" w:rsidR="00337804" w:rsidRDefault="00337804">
          <w:pPr>
            <w:pStyle w:val="Verzeichnis3"/>
            <w:tabs>
              <w:tab w:val="left" w:pos="880"/>
              <w:tab w:val="right" w:leader="dot" w:pos="9062"/>
            </w:tabs>
            <w:rPr>
              <w:rFonts w:eastAsiaTheme="minorEastAsia"/>
              <w:noProof/>
              <w:lang w:eastAsia="de-DE"/>
            </w:rPr>
          </w:pPr>
          <w:r>
            <w:rPr>
              <w:noProof/>
              <w:lang w:eastAsia="de-DE"/>
            </w:rPr>
            <w:t>4.3.4</w:t>
          </w:r>
          <w:r>
            <w:rPr>
              <w:rFonts w:eastAsiaTheme="minorEastAsia"/>
              <w:noProof/>
              <w:lang w:eastAsia="de-DE"/>
            </w:rPr>
            <w:tab/>
          </w:r>
          <w:r>
            <w:rPr>
              <w:noProof/>
              <w:lang w:eastAsia="de-DE"/>
            </w:rPr>
            <w:t>WebExpress-Zertifikat vertrauen</w:t>
          </w:r>
          <w:r>
            <w:rPr>
              <w:noProof/>
            </w:rPr>
            <w:tab/>
          </w:r>
          <w:r>
            <w:rPr>
              <w:noProof/>
            </w:rPr>
            <w:fldChar w:fldCharType="begin"/>
          </w:r>
          <w:r>
            <w:rPr>
              <w:noProof/>
            </w:rPr>
            <w:instrText xml:space="preserve"> PAGEREF _Toc87892429 \h </w:instrText>
          </w:r>
          <w:r>
            <w:rPr>
              <w:noProof/>
            </w:rPr>
          </w:r>
          <w:r>
            <w:rPr>
              <w:noProof/>
            </w:rPr>
            <w:fldChar w:fldCharType="separate"/>
          </w:r>
          <w:r>
            <w:rPr>
              <w:noProof/>
            </w:rPr>
            <w:t>11</w:t>
          </w:r>
          <w:r>
            <w:rPr>
              <w:noProof/>
            </w:rPr>
            <w:fldChar w:fldCharType="end"/>
          </w:r>
        </w:p>
        <w:p w14:paraId="07138CDD" w14:textId="4AEBC4C3" w:rsidR="00337804" w:rsidRDefault="00337804">
          <w:pPr>
            <w:pStyle w:val="Verzeichnis1"/>
            <w:rPr>
              <w:rFonts w:eastAsiaTheme="minorEastAsia"/>
              <w:lang w:eastAsia="de-DE"/>
            </w:rPr>
          </w:pPr>
          <w:r w:rsidRPr="003D2DB3">
            <w:t>5</w:t>
          </w:r>
          <w:r>
            <w:rPr>
              <w:rFonts w:eastAsiaTheme="minorEastAsia"/>
              <w:lang w:eastAsia="de-DE"/>
            </w:rPr>
            <w:tab/>
          </w:r>
          <w:r w:rsidRPr="003D2DB3">
            <w:t>Installattion Multicast Domain Name Service (mDNS)</w:t>
          </w:r>
          <w:r>
            <w:tab/>
          </w:r>
          <w:r>
            <w:fldChar w:fldCharType="begin"/>
          </w:r>
          <w:r>
            <w:instrText xml:space="preserve"> PAGEREF _Toc87892430 \h </w:instrText>
          </w:r>
          <w:r>
            <w:fldChar w:fldCharType="separate"/>
          </w:r>
          <w:r>
            <w:t>12</w:t>
          </w:r>
          <w:r>
            <w:fldChar w:fldCharType="end"/>
          </w:r>
        </w:p>
        <w:p w14:paraId="140FA43F" w14:textId="29FE783C" w:rsidR="00337804" w:rsidRDefault="00337804">
          <w:pPr>
            <w:pStyle w:val="Verzeichnis1"/>
            <w:rPr>
              <w:rFonts w:eastAsiaTheme="minorEastAsia"/>
              <w:lang w:eastAsia="de-DE"/>
            </w:rPr>
          </w:pPr>
          <w:r w:rsidRPr="003D2DB3">
            <w:t>6</w:t>
          </w:r>
          <w:r>
            <w:rPr>
              <w:rFonts w:eastAsiaTheme="minorEastAsia"/>
              <w:lang w:eastAsia="de-DE"/>
            </w:rPr>
            <w:tab/>
          </w:r>
          <w:r w:rsidRPr="003D2DB3">
            <w:t>Installation und Einrichtung eines Reverse Proxys</w:t>
          </w:r>
          <w:r>
            <w:tab/>
          </w:r>
          <w:r>
            <w:fldChar w:fldCharType="begin"/>
          </w:r>
          <w:r>
            <w:instrText xml:space="preserve"> PAGEREF _Toc87892431 \h </w:instrText>
          </w:r>
          <w:r>
            <w:fldChar w:fldCharType="separate"/>
          </w:r>
          <w:r>
            <w:t>12</w:t>
          </w:r>
          <w:r>
            <w:fldChar w:fldCharType="end"/>
          </w:r>
        </w:p>
        <w:p w14:paraId="371CD3F0" w14:textId="2A7ACF8D" w:rsidR="00337804" w:rsidRDefault="00337804">
          <w:pPr>
            <w:pStyle w:val="Verzeichnis2"/>
            <w:tabs>
              <w:tab w:val="left" w:pos="660"/>
            </w:tabs>
            <w:rPr>
              <w:rFonts w:eastAsiaTheme="minorEastAsia"/>
              <w:noProof/>
              <w:lang w:eastAsia="de-DE"/>
            </w:rPr>
          </w:pPr>
          <w:r>
            <w:rPr>
              <w:noProof/>
            </w:rPr>
            <w:t>6.1</w:t>
          </w:r>
          <w:r>
            <w:rPr>
              <w:rFonts w:eastAsiaTheme="minorEastAsia"/>
              <w:noProof/>
              <w:lang w:eastAsia="de-DE"/>
            </w:rPr>
            <w:tab/>
          </w:r>
          <w:r>
            <w:rPr>
              <w:noProof/>
            </w:rPr>
            <w:t>Apache Webserver installieren</w:t>
          </w:r>
          <w:r>
            <w:rPr>
              <w:noProof/>
            </w:rPr>
            <w:tab/>
          </w:r>
          <w:r>
            <w:rPr>
              <w:noProof/>
            </w:rPr>
            <w:fldChar w:fldCharType="begin"/>
          </w:r>
          <w:r>
            <w:rPr>
              <w:noProof/>
            </w:rPr>
            <w:instrText xml:space="preserve"> PAGEREF _Toc87892432 \h </w:instrText>
          </w:r>
          <w:r>
            <w:rPr>
              <w:noProof/>
            </w:rPr>
          </w:r>
          <w:r>
            <w:rPr>
              <w:noProof/>
            </w:rPr>
            <w:fldChar w:fldCharType="separate"/>
          </w:r>
          <w:r>
            <w:rPr>
              <w:noProof/>
            </w:rPr>
            <w:t>12</w:t>
          </w:r>
          <w:r>
            <w:rPr>
              <w:noProof/>
            </w:rPr>
            <w:fldChar w:fldCharType="end"/>
          </w:r>
        </w:p>
        <w:p w14:paraId="67FB69DD" w14:textId="45C551E8" w:rsidR="00337804" w:rsidRDefault="00337804">
          <w:pPr>
            <w:pStyle w:val="Verzeichnis2"/>
            <w:tabs>
              <w:tab w:val="left" w:pos="660"/>
            </w:tabs>
            <w:rPr>
              <w:rFonts w:eastAsiaTheme="minorEastAsia"/>
              <w:noProof/>
              <w:lang w:eastAsia="de-DE"/>
            </w:rPr>
          </w:pPr>
          <w:r>
            <w:rPr>
              <w:noProof/>
            </w:rPr>
            <w:t>6.2</w:t>
          </w:r>
          <w:r>
            <w:rPr>
              <w:rFonts w:eastAsiaTheme="minorEastAsia"/>
              <w:noProof/>
              <w:lang w:eastAsia="de-DE"/>
            </w:rPr>
            <w:tab/>
          </w:r>
          <w:r>
            <w:rPr>
              <w:noProof/>
            </w:rPr>
            <w:t>Apache Module installieren</w:t>
          </w:r>
          <w:r>
            <w:rPr>
              <w:noProof/>
            </w:rPr>
            <w:tab/>
          </w:r>
          <w:r>
            <w:rPr>
              <w:noProof/>
            </w:rPr>
            <w:fldChar w:fldCharType="begin"/>
          </w:r>
          <w:r>
            <w:rPr>
              <w:noProof/>
            </w:rPr>
            <w:instrText xml:space="preserve"> PAGEREF _Toc87892433 \h </w:instrText>
          </w:r>
          <w:r>
            <w:rPr>
              <w:noProof/>
            </w:rPr>
          </w:r>
          <w:r>
            <w:rPr>
              <w:noProof/>
            </w:rPr>
            <w:fldChar w:fldCharType="separate"/>
          </w:r>
          <w:r>
            <w:rPr>
              <w:noProof/>
            </w:rPr>
            <w:t>12</w:t>
          </w:r>
          <w:r>
            <w:rPr>
              <w:noProof/>
            </w:rPr>
            <w:fldChar w:fldCharType="end"/>
          </w:r>
        </w:p>
        <w:p w14:paraId="33192EA9" w14:textId="021D6C67" w:rsidR="00337804" w:rsidRDefault="00337804">
          <w:pPr>
            <w:pStyle w:val="Verzeichnis2"/>
            <w:tabs>
              <w:tab w:val="left" w:pos="660"/>
            </w:tabs>
            <w:rPr>
              <w:rFonts w:eastAsiaTheme="minorEastAsia"/>
              <w:noProof/>
              <w:lang w:eastAsia="de-DE"/>
            </w:rPr>
          </w:pPr>
          <w:r>
            <w:rPr>
              <w:noProof/>
            </w:rPr>
            <w:t>6.3</w:t>
          </w:r>
          <w:r>
            <w:rPr>
              <w:rFonts w:eastAsiaTheme="minorEastAsia"/>
              <w:noProof/>
              <w:lang w:eastAsia="de-DE"/>
            </w:rPr>
            <w:tab/>
          </w:r>
          <w:r>
            <w:rPr>
              <w:noProof/>
            </w:rPr>
            <w:t>Apache konfigurieren</w:t>
          </w:r>
          <w:r>
            <w:rPr>
              <w:noProof/>
            </w:rPr>
            <w:tab/>
          </w:r>
          <w:r>
            <w:rPr>
              <w:noProof/>
            </w:rPr>
            <w:fldChar w:fldCharType="begin"/>
          </w:r>
          <w:r>
            <w:rPr>
              <w:noProof/>
            </w:rPr>
            <w:instrText xml:space="preserve"> PAGEREF _Toc87892434 \h </w:instrText>
          </w:r>
          <w:r>
            <w:rPr>
              <w:noProof/>
            </w:rPr>
          </w:r>
          <w:r>
            <w:rPr>
              <w:noProof/>
            </w:rPr>
            <w:fldChar w:fldCharType="separate"/>
          </w:r>
          <w:r>
            <w:rPr>
              <w:noProof/>
            </w:rPr>
            <w:t>12</w:t>
          </w:r>
          <w:r>
            <w:rPr>
              <w:noProof/>
            </w:rPr>
            <w:fldChar w:fldCharType="end"/>
          </w:r>
        </w:p>
        <w:p w14:paraId="681FC808" w14:textId="3C6F9175" w:rsidR="00337804" w:rsidRDefault="00337804">
          <w:pPr>
            <w:pStyle w:val="Verzeichnis1"/>
            <w:rPr>
              <w:rFonts w:eastAsiaTheme="minorEastAsia"/>
              <w:lang w:eastAsia="de-DE"/>
            </w:rPr>
          </w:pPr>
          <w:r>
            <w:t>7</w:t>
          </w:r>
          <w:r>
            <w:rPr>
              <w:rFonts w:eastAsiaTheme="minorEastAsia"/>
              <w:lang w:eastAsia="de-DE"/>
            </w:rPr>
            <w:tab/>
          </w:r>
          <w:r>
            <w:t>Update</w:t>
          </w:r>
          <w:r>
            <w:tab/>
          </w:r>
          <w:r>
            <w:fldChar w:fldCharType="begin"/>
          </w:r>
          <w:r>
            <w:instrText xml:space="preserve"> PAGEREF _Toc87892435 \h </w:instrText>
          </w:r>
          <w:r>
            <w:fldChar w:fldCharType="separate"/>
          </w:r>
          <w:r>
            <w:t>13</w:t>
          </w:r>
          <w:r>
            <w:fldChar w:fldCharType="end"/>
          </w:r>
        </w:p>
        <w:p w14:paraId="2649D56A" w14:textId="210DF510" w:rsidR="00337804" w:rsidRDefault="00337804">
          <w:pPr>
            <w:pStyle w:val="Verzeichnis1"/>
            <w:rPr>
              <w:rFonts w:eastAsiaTheme="minorEastAsia"/>
              <w:lang w:eastAsia="de-DE"/>
            </w:rPr>
          </w:pPr>
          <w:r>
            <w:t>8</w:t>
          </w:r>
          <w:r>
            <w:rPr>
              <w:rFonts w:eastAsiaTheme="minorEastAsia"/>
              <w:lang w:eastAsia="de-DE"/>
            </w:rPr>
            <w:tab/>
          </w:r>
          <w:r>
            <w:t>Einkaufsliste</w:t>
          </w:r>
          <w:r>
            <w:tab/>
          </w:r>
          <w:r>
            <w:fldChar w:fldCharType="begin"/>
          </w:r>
          <w:r>
            <w:instrText xml:space="preserve"> PAGEREF _Toc87892436 \h </w:instrText>
          </w:r>
          <w:r>
            <w:fldChar w:fldCharType="separate"/>
          </w:r>
          <w:r>
            <w:t>13</w:t>
          </w:r>
          <w:r>
            <w:fldChar w:fldCharType="end"/>
          </w:r>
        </w:p>
        <w:p w14:paraId="798D1CAB" w14:textId="5AF1DC49" w:rsidR="00337804" w:rsidRDefault="00337804">
          <w:pPr>
            <w:pStyle w:val="Verzeichnis1"/>
            <w:rPr>
              <w:rFonts w:eastAsiaTheme="minorEastAsia"/>
              <w:lang w:eastAsia="de-DE"/>
            </w:rPr>
          </w:pPr>
          <w:r>
            <w:t>9</w:t>
          </w:r>
          <w:r>
            <w:rPr>
              <w:rFonts w:eastAsiaTheme="minorEastAsia"/>
              <w:lang w:eastAsia="de-DE"/>
            </w:rPr>
            <w:tab/>
          </w:r>
          <w:r>
            <w:t>Quellen</w:t>
          </w:r>
          <w:r>
            <w:tab/>
          </w:r>
          <w:r>
            <w:fldChar w:fldCharType="begin"/>
          </w:r>
          <w:r>
            <w:instrText xml:space="preserve"> PAGEREF _Toc87892437 \h </w:instrText>
          </w:r>
          <w:r>
            <w:fldChar w:fldCharType="separate"/>
          </w:r>
          <w:r>
            <w:t>13</w:t>
          </w:r>
          <w:r>
            <w:fldChar w:fldCharType="end"/>
          </w:r>
        </w:p>
        <w:p w14:paraId="099123CE" w14:textId="3591D22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bookmarkStart w:id="0" w:name="_Toc87892404"/>
      <w:r>
        <w:rPr>
          <w:noProof/>
        </w:rPr>
        <w:br w:type="page"/>
      </w:r>
    </w:p>
    <w:p w14:paraId="22A5A1C2" w14:textId="25CFE715" w:rsidR="00152A15" w:rsidRDefault="00152A15" w:rsidP="00643974">
      <w:pPr>
        <w:pStyle w:val="berschrift1"/>
        <w:rPr>
          <w:noProof/>
        </w:rPr>
      </w:pPr>
      <w:r w:rsidRPr="007C2E07">
        <w:rPr>
          <w:noProof/>
        </w:rPr>
        <w:lastRenderedPageBreak/>
        <w:t>Allgemein</w:t>
      </w:r>
      <w:bookmarkEnd w:id="0"/>
    </w:p>
    <w:p w14:paraId="1A5BC136" w14:textId="4F3C8C53" w:rsidR="002258B5" w:rsidRDefault="00CA145C" w:rsidP="00CA145C">
      <w:pPr>
        <w:rPr>
          <w:noProof/>
        </w:rPr>
      </w:pPr>
      <w:r>
        <w:t xml:space="preserve">WebExpress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p>
    <w:p w14:paraId="49525358" w14:textId="09015DA8" w:rsidR="00152A15" w:rsidRPr="007C2E07" w:rsidRDefault="00C57572" w:rsidP="00152A15">
      <w:pPr>
        <w:pStyle w:val="berschrift1"/>
        <w:rPr>
          <w:noProof/>
        </w:rPr>
      </w:pPr>
      <w:bookmarkStart w:id="1" w:name="_Toc87892405"/>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bookmarkStart w:id="2" w:name="_Toc87892406"/>
    <w:p w14:paraId="237C7ABF" w14:textId="77777777" w:rsidR="00FE0864" w:rsidRDefault="00FE0864" w:rsidP="00FE0864">
      <w:pPr>
        <w:pStyle w:val="KeinLeerraum"/>
        <w:numPr>
          <w:ilvl w:val="0"/>
          <w:numId w:val="14"/>
        </w:numPr>
        <w:rPr>
          <w:noProof/>
        </w:rPr>
      </w:pPr>
      <w:r>
        <w:fldChar w:fldCharType="begin"/>
      </w:r>
      <w:r>
        <w:instrText xml:space="preserve"> HYPERLINK "https://github.com/dotnet/core" </w:instrText>
      </w:r>
      <w:r>
        <w:fldChar w:fldCharType="separate"/>
      </w:r>
      <w:r w:rsidRPr="007E11C8">
        <w:rPr>
          <w:rStyle w:val="Hyperlink"/>
          <w:noProof/>
        </w:rPr>
        <w:t>https://github.com/dotnet/core</w:t>
      </w:r>
      <w:r>
        <w:rPr>
          <w:rStyle w:val="Hyperlink"/>
          <w:noProof/>
        </w:rPr>
        <w:fldChar w:fldCharType="end"/>
      </w:r>
      <w:r>
        <w:rPr>
          <w:noProof/>
        </w:rPr>
        <w:t xml:space="preserve"> (MIT)</w:t>
      </w:r>
    </w:p>
    <w:p w14:paraId="797DA8FB" w14:textId="77777777" w:rsidR="00FE0864" w:rsidRPr="00FD3BE2" w:rsidRDefault="00FE0864" w:rsidP="00FE0864">
      <w:pPr>
        <w:pStyle w:val="KeinLeerraum"/>
        <w:numPr>
          <w:ilvl w:val="0"/>
          <w:numId w:val="14"/>
        </w:numPr>
        <w:rPr>
          <w:noProof/>
        </w:rPr>
      </w:pPr>
      <w:hyperlink r:id="rId11" w:history="1">
        <w:r w:rsidRPr="00215785">
          <w:rPr>
            <w:rStyle w:val="Hyperlink"/>
          </w:rPr>
          <w:t>https://github.com/dotnet/aspnetcore</w:t>
        </w:r>
      </w:hyperlink>
      <w:r>
        <w:t xml:space="preserve"> </w:t>
      </w:r>
      <w:r>
        <w:rPr>
          <w:noProof/>
        </w:rPr>
        <w:t>(MIT)</w:t>
      </w:r>
    </w:p>
    <w:p w14:paraId="64C89CD8" w14:textId="77777777" w:rsidR="00FE0864" w:rsidRPr="00FD3BE2" w:rsidRDefault="00FE0864" w:rsidP="00FE0864">
      <w:pPr>
        <w:pStyle w:val="KeinLeerraum"/>
        <w:numPr>
          <w:ilvl w:val="0"/>
          <w:numId w:val="14"/>
        </w:numPr>
        <w:rPr>
          <w:noProof/>
        </w:rPr>
      </w:pPr>
      <w:hyperlink r:id="rId12" w:history="1">
        <w:r w:rsidRPr="007E11C8">
          <w:rPr>
            <w:rStyle w:val="Hyperlink"/>
            <w:noProof/>
          </w:rPr>
          <w:t>https://getbootstrap.com/</w:t>
        </w:r>
      </w:hyperlink>
      <w:r>
        <w:rPr>
          <w:noProof/>
        </w:rPr>
        <w:t xml:space="preserve"> (MIT)</w:t>
      </w:r>
    </w:p>
    <w:p w14:paraId="7F35E774" w14:textId="77777777" w:rsidR="00FE0864" w:rsidRPr="00FD3BE2" w:rsidRDefault="00FE0864" w:rsidP="00FE0864">
      <w:pPr>
        <w:pStyle w:val="KeinLeerraum"/>
        <w:numPr>
          <w:ilvl w:val="0"/>
          <w:numId w:val="14"/>
        </w:numPr>
        <w:rPr>
          <w:noProof/>
        </w:rPr>
      </w:pPr>
      <w:hyperlink r:id="rId13" w:history="1">
        <w:r w:rsidRPr="007E11C8">
          <w:rPr>
            <w:rStyle w:val="Hyperlink"/>
            <w:noProof/>
          </w:rPr>
          <w:t>https://www.chartjs.org</w:t>
        </w:r>
      </w:hyperlink>
      <w:r>
        <w:rPr>
          <w:noProof/>
        </w:rPr>
        <w:t xml:space="preserve"> (MIT)</w:t>
      </w:r>
    </w:p>
    <w:p w14:paraId="51FD36F0" w14:textId="77777777" w:rsidR="00FE0864" w:rsidRPr="00FD3BE2" w:rsidRDefault="00FE0864" w:rsidP="00FE0864">
      <w:pPr>
        <w:pStyle w:val="KeinLeerraum"/>
        <w:numPr>
          <w:ilvl w:val="0"/>
          <w:numId w:val="14"/>
        </w:numPr>
        <w:rPr>
          <w:noProof/>
        </w:rPr>
      </w:pPr>
      <w:hyperlink r:id="rId14" w:history="1">
        <w:r w:rsidRPr="007E11C8">
          <w:rPr>
            <w:rStyle w:val="Hyperlink"/>
            <w:noProof/>
          </w:rPr>
          <w:t>https://jquery.com/</w:t>
        </w:r>
      </w:hyperlink>
      <w:r>
        <w:rPr>
          <w:noProof/>
        </w:rPr>
        <w:t xml:space="preserve"> (MIT)</w:t>
      </w:r>
    </w:p>
    <w:p w14:paraId="7A31814E" w14:textId="77777777" w:rsidR="00FE0864" w:rsidRPr="00FD3BE2" w:rsidRDefault="00FE0864" w:rsidP="00FE0864">
      <w:pPr>
        <w:pStyle w:val="KeinLeerraum"/>
        <w:numPr>
          <w:ilvl w:val="0"/>
          <w:numId w:val="14"/>
        </w:numPr>
        <w:rPr>
          <w:noProof/>
        </w:rPr>
      </w:pPr>
      <w:hyperlink r:id="rId15" w:history="1">
        <w:r w:rsidRPr="007E11C8">
          <w:rPr>
            <w:rStyle w:val="Hyperlink"/>
            <w:noProof/>
          </w:rPr>
          <w:t>https://summernote.org/</w:t>
        </w:r>
      </w:hyperlink>
      <w:r>
        <w:rPr>
          <w:noProof/>
        </w:rPr>
        <w:t xml:space="preserve"> (MIT)</w:t>
      </w:r>
    </w:p>
    <w:p w14:paraId="583A91A8" w14:textId="77777777" w:rsidR="00FE0864" w:rsidRDefault="00FE0864" w:rsidP="00FE0864">
      <w:pPr>
        <w:pStyle w:val="KeinLeerraum"/>
        <w:numPr>
          <w:ilvl w:val="0"/>
          <w:numId w:val="14"/>
        </w:numPr>
        <w:rPr>
          <w:noProof/>
        </w:rPr>
      </w:pPr>
      <w:hyperlink r:id="rId16" w:history="1">
        <w:r w:rsidRPr="007E11C8">
          <w:rPr>
            <w:rStyle w:val="Hyperlink"/>
            <w:noProof/>
          </w:rPr>
          <w:t>https://popper.js.org/</w:t>
        </w:r>
      </w:hyperlink>
      <w:r>
        <w:rPr>
          <w:noProof/>
        </w:rPr>
        <w:t xml:space="preserve"> (MIT)</w:t>
      </w:r>
    </w:p>
    <w:p w14:paraId="59F2D1D7" w14:textId="77777777" w:rsidR="00FE0864" w:rsidRDefault="00FE0864" w:rsidP="00FE0864">
      <w:pPr>
        <w:pStyle w:val="KeinLeerraum"/>
        <w:numPr>
          <w:ilvl w:val="0"/>
          <w:numId w:val="14"/>
        </w:numPr>
        <w:rPr>
          <w:noProof/>
        </w:rPr>
      </w:pPr>
      <w:hyperlink r:id="rId17" w:history="1">
        <w:r w:rsidRPr="00AC7949">
          <w:rPr>
            <w:rStyle w:val="Hyperlink"/>
            <w:noProof/>
          </w:rPr>
          <w:t>https://github.com/kurtobando/simple-tags</w:t>
        </w:r>
      </w:hyperlink>
      <w:r>
        <w:rPr>
          <w:noProof/>
        </w:rPr>
        <w:t xml:space="preserve"> (MIT)</w:t>
      </w:r>
    </w:p>
    <w:p w14:paraId="53690FF4" w14:textId="77777777" w:rsidR="00FE0864" w:rsidRDefault="00FE0864" w:rsidP="00FE0864">
      <w:pPr>
        <w:pStyle w:val="KeinLeerraum"/>
        <w:numPr>
          <w:ilvl w:val="0"/>
          <w:numId w:val="14"/>
        </w:numPr>
        <w:rPr>
          <w:noProof/>
        </w:rPr>
      </w:pPr>
      <w:hyperlink r:id="rId18" w:history="1">
        <w:r w:rsidRPr="009373AC">
          <w:rPr>
            <w:rStyle w:val="Hyperlink"/>
            <w:noProof/>
          </w:rPr>
          <w:t>https://github.com/nathancahill/split/tree/master/packages/split-grid</w:t>
        </w:r>
      </w:hyperlink>
      <w:r>
        <w:rPr>
          <w:noProof/>
        </w:rPr>
        <w:t xml:space="preserve"> (MIT)</w:t>
      </w:r>
    </w:p>
    <w:p w14:paraId="0095DE3C" w14:textId="77777777" w:rsidR="00FE0864" w:rsidRDefault="00FE0864" w:rsidP="00FE0864">
      <w:pPr>
        <w:pStyle w:val="KeinLeerraum"/>
        <w:numPr>
          <w:ilvl w:val="0"/>
          <w:numId w:val="14"/>
        </w:numPr>
        <w:rPr>
          <w:noProof/>
        </w:rPr>
      </w:pPr>
      <w:hyperlink r:id="rId19" w:history="1">
        <w:r w:rsidRPr="000B2B61">
          <w:rPr>
            <w:rStyle w:val="Hyperlink"/>
            <w:noProof/>
          </w:rPr>
          <w:t>https://github.com/uxsolutions/bootstrap-datepicker</w:t>
        </w:r>
      </w:hyperlink>
      <w:r>
        <w:rPr>
          <w:noProof/>
        </w:rPr>
        <w:t xml:space="preserve"> (</w:t>
      </w:r>
      <w:r w:rsidRPr="002A4AFD">
        <w:rPr>
          <w:noProof/>
        </w:rPr>
        <w:t>Apache</w:t>
      </w:r>
      <w:r>
        <w:rPr>
          <w:noProof/>
        </w:rPr>
        <w:t xml:space="preserve"> </w:t>
      </w:r>
      <w:r w:rsidRPr="002A4AFD">
        <w:rPr>
          <w:noProof/>
        </w:rPr>
        <w:t>2.0</w:t>
      </w:r>
      <w:r>
        <w:rPr>
          <w:noProof/>
        </w:rPr>
        <w:t>)</w:t>
      </w:r>
    </w:p>
    <w:p w14:paraId="6EC7FEEA" w14:textId="1DB5DB5C" w:rsidR="00FD3BE2" w:rsidRDefault="007579E7" w:rsidP="00905606">
      <w:pPr>
        <w:pStyle w:val="berschrift1"/>
        <w:rPr>
          <w:noProof/>
        </w:rPr>
      </w:pPr>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4A964D82" w14:textId="2F38B9AE" w:rsidR="007579E7" w:rsidRDefault="00C21976" w:rsidP="007579E7">
      <w:pPr>
        <w:pStyle w:val="berschrift2"/>
        <w:rPr>
          <w:noProof/>
        </w:rPr>
      </w:pPr>
      <w:bookmarkStart w:id="3" w:name="_Toc87892407"/>
      <w:r>
        <w:rPr>
          <w:noProof/>
        </w:rPr>
        <w:t xml:space="preserve">Installation und </w:t>
      </w:r>
      <w:r w:rsidR="007579E7">
        <w:rPr>
          <w:noProof/>
        </w:rPr>
        <w:t xml:space="preserve">Einrichting </w:t>
      </w:r>
      <w:r w:rsidR="007579E7" w:rsidRPr="007C2E07">
        <w:rPr>
          <w:noProof/>
        </w:rPr>
        <w:t>Raspberry PI</w:t>
      </w:r>
      <w:bookmarkEnd w:id="3"/>
    </w:p>
    <w:p w14:paraId="11B8B0DA" w14:textId="10E9610C" w:rsidR="007579E7" w:rsidRDefault="007579E7" w:rsidP="007579E7">
      <w:r>
        <w:t>Dank der schlanken Architektur von WebExpress läuft dieser auch auf Kleinstrechner, wie den Raspberry Pi performant. Um WebExpress nutzen zu können, sind einige Voraussetzungen auf den Raspberry Pi zu erfüllen:</w:t>
      </w:r>
    </w:p>
    <w:p w14:paraId="59C7B205" w14:textId="4508778D" w:rsidR="007579E7" w:rsidRDefault="007579E7" w:rsidP="007579E7">
      <w:pPr>
        <w:pStyle w:val="berschrift3"/>
      </w:pPr>
      <w:bookmarkStart w:id="4" w:name="_Toc87892408"/>
      <w:r>
        <w:t>Betriebssystem installieren</w:t>
      </w:r>
      <w:bookmarkEnd w:id="4"/>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0"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73663" cy="1112793"/>
                    </a:xfrm>
                    <a:prstGeom prst="rect">
                      <a:avLst/>
                    </a:prstGeom>
                  </pic:spPr>
                </pic:pic>
              </a:graphicData>
            </a:graphic>
          </wp:inline>
        </w:drawing>
      </w:r>
    </w:p>
    <w:p w14:paraId="2185562B" w14:textId="512B01B5" w:rsidR="008D6396" w:rsidRDefault="008D6396" w:rsidP="008D6396">
      <w:pPr>
        <w:pStyle w:val="berschrift3"/>
      </w:pPr>
      <w:bookmarkStart w:id="5" w:name="_Toc87892409"/>
      <w:r>
        <w:lastRenderedPageBreak/>
        <w:t>Betriebssystem einrichten</w:t>
      </w:r>
      <w:bookmarkEnd w:id="5"/>
    </w:p>
    <w:p w14:paraId="1F3DA4EC" w14:textId="3B792CEB" w:rsidR="00C00115" w:rsidRDefault="00C00115" w:rsidP="008D6396">
      <w:r>
        <w:t xml:space="preserve">Im zweiten Schritt wird die SD-Karte in dem Raspberry Pi eingesetzt und der Raspberry Pi gestartet. Da derzeit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32E334E4" w:rsidR="008D6396" w:rsidRDefault="00C00115" w:rsidP="00C00115">
      <w:pPr>
        <w:pStyle w:val="Code"/>
      </w:pPr>
      <w:r w:rsidRPr="00C00115">
        <w:t>Passwort</w:t>
      </w:r>
      <w:r>
        <w:t>:</w:t>
      </w:r>
      <w:r w:rsidRPr="00C00115">
        <w:t xml:space="preserve"> rasp</w:t>
      </w:r>
      <w:r w:rsidR="002F4BAB">
        <w:t>b</w:t>
      </w:r>
      <w:r w:rsidRPr="00C00115">
        <w:t>erry</w:t>
      </w:r>
    </w:p>
    <w:p w14:paraId="46FA2362" w14:textId="20F8D25F" w:rsidR="00C00115" w:rsidRDefault="00C00115" w:rsidP="008D6396">
      <w:r>
        <w:t xml:space="preserve">erfolgen. </w:t>
      </w:r>
    </w:p>
    <w:p w14:paraId="6B00080C" w14:textId="080AF22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r w:rsidRPr="00BE6E0D">
        <w:t>pi@raspberrypi:~ $ sudo raspi-config</w:t>
      </w:r>
    </w:p>
    <w:p w14:paraId="7C732D49" w14:textId="639D400E" w:rsidR="00BE6E0D" w:rsidRDefault="00BE6E0D" w:rsidP="008D6396">
      <w:r>
        <w:t>Es wird empfohlen das</w:t>
      </w:r>
      <w:r w:rsidRPr="00BE6E0D">
        <w:rPr>
          <w:noProof/>
        </w:rPr>
        <w:t xml:space="preserve"> </w:t>
      </w:r>
      <w:r w:rsidRPr="007C2E07">
        <w:rPr>
          <w:noProof/>
        </w:rPr>
        <w:t xml:space="preserve">Password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 xml:space="preserve">Im weiteren Verlauf des Anwenduner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3C06E86B" w:rsidR="00933BA2" w:rsidRDefault="00933BA2" w:rsidP="00933BA2">
      <w:pPr>
        <w:pStyle w:val="berschrift3"/>
      </w:pPr>
      <w:bookmarkStart w:id="6" w:name="_Toc87892410"/>
      <w:r>
        <w:t>Anwendungsprogramme einrichten</w:t>
      </w:r>
      <w:bookmarkEnd w:id="6"/>
    </w:p>
    <w:p w14:paraId="700F29BC" w14:textId="69384451" w:rsidR="00933BA2" w:rsidRDefault="00933BA2" w:rsidP="00933BA2">
      <w:r>
        <w:t>Im dritten Sch</w:t>
      </w:r>
      <w:r w:rsidR="003E4237">
        <w:t>r</w:t>
      </w:r>
      <w:r>
        <w:t xml:space="preserve">itt werden weitere </w:t>
      </w:r>
      <w:r w:rsidR="003E4237">
        <w:t xml:space="preserve">Programme installiert, welche für die Ausführung von WebExpress oder </w:t>
      </w:r>
      <w:r w:rsidR="002F4BAB">
        <w:t xml:space="preserve">für die </w:t>
      </w:r>
      <w:r w:rsidR="003E4237">
        <w:t xml:space="preserve">Administration </w:t>
      </w:r>
      <w:r w:rsidR="002F4BAB">
        <w:t xml:space="preserve">des Raspberry Pi </w:t>
      </w:r>
      <w:r w:rsidR="003E4237">
        <w:t>benötigt werden.</w:t>
      </w:r>
    </w:p>
    <w:p w14:paraId="006C7A61" w14:textId="6D36B56E" w:rsidR="003E4237" w:rsidRDefault="003E4237" w:rsidP="00933BA2">
      <w:r>
        <w:t>Nachdem SSH aktiviert wurde, kann mit Hilfe eines SSH-Clients (z.B. Putty, Windows Power Shell)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44400" cy="2376000"/>
                    </a:xfrm>
                    <a:prstGeom prst="rect">
                      <a:avLst/>
                    </a:prstGeom>
                  </pic:spPr>
                </pic:pic>
              </a:graphicData>
            </a:graphic>
          </wp:inline>
        </w:drawing>
      </w:r>
    </w:p>
    <w:p w14:paraId="585EB09E" w14:textId="0E9BB46C" w:rsidR="003E4237" w:rsidRDefault="003E4237" w:rsidP="003E4237">
      <w:pPr>
        <w:rPr>
          <w:noProof/>
        </w:rPr>
      </w:pPr>
      <w:r>
        <w:rPr>
          <w:noProof/>
        </w:rPr>
        <w:t>Zunächst muss .</w:t>
      </w:r>
      <w:r w:rsidRPr="007C2E07">
        <w:rPr>
          <w:noProof/>
        </w:rPr>
        <w:t>Net Cor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 xml:space="preserve">Die aktuelle Version (derzeit </w:t>
      </w:r>
      <w:r w:rsidR="00F601C0">
        <w:rPr>
          <w:noProof/>
        </w:rPr>
        <w:t>6</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4"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20513423" w:rsidR="000213B3" w:rsidRDefault="000213B3" w:rsidP="00EA4BE3">
      <w:pPr>
        <w:pStyle w:val="Beschriftung"/>
        <w:rPr>
          <w:noProof/>
        </w:rPr>
      </w:pPr>
      <w:r w:rsidRPr="000213B3">
        <w:rPr>
          <w:noProof/>
        </w:rPr>
        <w:drawing>
          <wp:inline distT="0" distB="0" distL="0" distR="0" wp14:anchorId="6649E014" wp14:editId="0FB8D434">
            <wp:extent cx="3420000" cy="22752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0000" cy="2275200"/>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046FBDBF" w:rsidR="000213B3" w:rsidRDefault="000213B3" w:rsidP="00EA4BE3">
      <w:pPr>
        <w:pStyle w:val="Beschriftung"/>
        <w:rPr>
          <w:noProof/>
        </w:rPr>
      </w:pPr>
      <w:r w:rsidRPr="000213B3">
        <w:rPr>
          <w:noProof/>
        </w:rPr>
        <w:drawing>
          <wp:inline distT="0" distB="0" distL="0" distR="0" wp14:anchorId="0B2D8BFF" wp14:editId="40B1812B">
            <wp:extent cx="3513600" cy="2203200"/>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13600" cy="2203200"/>
                    </a:xfrm>
                    <a:prstGeom prst="rect">
                      <a:avLst/>
                    </a:prstGeom>
                  </pic:spPr>
                </pic:pic>
              </a:graphicData>
            </a:graphic>
          </wp:inline>
        </w:drawing>
      </w:r>
    </w:p>
    <w:p w14:paraId="642EB06D" w14:textId="37B3BEB1" w:rsidR="000213B3" w:rsidRDefault="000213B3" w:rsidP="003E4237">
      <w:pPr>
        <w:rPr>
          <w:noProof/>
        </w:rPr>
      </w:pPr>
      <w:r>
        <w:rPr>
          <w:noProof/>
        </w:rPr>
        <w:t xml:space="preserve">Auf den Raspberry wird mittels </w:t>
      </w:r>
      <w:r w:rsidRPr="000213B3">
        <w:rPr>
          <w:rStyle w:val="CodeTextZchn"/>
          <w:rFonts w:eastAsiaTheme="minorHAnsi"/>
        </w:rPr>
        <w:t>wget</w:t>
      </w:r>
      <w:r>
        <w:rPr>
          <w:noProof/>
        </w:rPr>
        <w:t xml:space="preserve"> </w:t>
      </w:r>
      <w:r w:rsidR="002B0F8E">
        <w:rPr>
          <w:noProof/>
        </w:rPr>
        <w:t>das</w:t>
      </w:r>
      <w:r>
        <w:rPr>
          <w:noProof/>
        </w:rPr>
        <w:t xml:space="preserve"> </w:t>
      </w:r>
      <w:r w:rsidR="002B0F8E">
        <w:rPr>
          <w:noProof/>
        </w:rPr>
        <w:t>Linux-Arm32-Archiv</w:t>
      </w:r>
      <w:r>
        <w:rPr>
          <w:noProof/>
        </w:rPr>
        <w:t xml:space="preserve"> heruntergeladen.</w:t>
      </w:r>
    </w:p>
    <w:p w14:paraId="420F85A3" w14:textId="592BDEAF" w:rsidR="003E4237" w:rsidRDefault="002B0F8E" w:rsidP="002B0F8E">
      <w:pPr>
        <w:pStyle w:val="Code"/>
      </w:pPr>
      <w:r w:rsidRPr="002B0F8E">
        <w:lastRenderedPageBreak/>
        <w:t xml:space="preserve">pi@wx:~ $ wget </w:t>
      </w:r>
      <w:r w:rsidR="00F601C0" w:rsidRPr="00F601C0">
        <w:t>https://download.visualstudio.microsoft.com/download/pr/1f85b038-9917-4d0a-8485-5dc86510eec7/a7555924fe292c6c2140893f066abe65/dotnet-sdk-6.0.100-linux-arm.tar.gz</w:t>
      </w:r>
    </w:p>
    <w:p w14:paraId="1B45500E" w14:textId="7D565A45" w:rsidR="002B0F8E" w:rsidRDefault="002B0F8E" w:rsidP="002B0F8E">
      <w:r>
        <w:t xml:space="preserve">Vorbereitend für die Installation von .Net Core muss ein Verzeichnis unter </w:t>
      </w:r>
      <w:r w:rsidRPr="002B0F8E">
        <w:rPr>
          <w:rStyle w:val="CodeTextZchn"/>
          <w:rFonts w:eastAsiaTheme="minorHAnsi"/>
        </w:rPr>
        <w:t>/usr/share/dotnet-sdk</w:t>
      </w:r>
      <w:r>
        <w:t xml:space="preserve"> angelegt werden, indem das .Net Core-Framework </w:t>
      </w:r>
      <w:r w:rsidR="002F4BAB">
        <w:t xml:space="preserve">anschließend </w:t>
      </w:r>
      <w:r>
        <w:t>entpackt wird.</w:t>
      </w:r>
    </w:p>
    <w:p w14:paraId="6AB24920" w14:textId="1019BE0F" w:rsidR="002B0F8E" w:rsidRDefault="002B0F8E" w:rsidP="002B0F8E">
      <w:pPr>
        <w:pStyle w:val="Code"/>
      </w:pPr>
      <w:r>
        <w:t xml:space="preserve">pi@wx:~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6B225015" w14:textId="2C3B014C" w:rsidR="003E4237" w:rsidRDefault="002B0F8E" w:rsidP="002B0F8E">
      <w:pPr>
        <w:pStyle w:val="Code"/>
      </w:pPr>
      <w:r>
        <w:t xml:space="preserve">pi@wx:~ $ sudo tar zxf </w:t>
      </w:r>
      <w:r w:rsidR="00F601C0" w:rsidRPr="00F601C0">
        <w:t>dotnet-sdk-6.0.100-linux-arm.tar.gz</w:t>
      </w:r>
      <w:r w:rsidR="00F601C0">
        <w:t xml:space="preserve"> </w:t>
      </w:r>
      <w:r>
        <w:t>-C /usr/share/dotnet-sdk/</w:t>
      </w:r>
    </w:p>
    <w:p w14:paraId="11598379" w14:textId="3C589557" w:rsidR="002B0F8E" w:rsidRDefault="00DA4E07" w:rsidP="002B0F8E">
      <w:r>
        <w:t xml:space="preserve">Als optionale Anwendung kann noch der </w:t>
      </w:r>
      <w:r w:rsidRPr="00DA4E07">
        <w:t xml:space="preserve">Midnight Commander </w:t>
      </w:r>
      <w:r>
        <w:t>(MC) installiert und das Profil angepasst werden.</w:t>
      </w:r>
    </w:p>
    <w:p w14:paraId="2D6609C4" w14:textId="3E065BE1" w:rsidR="00DA4E07" w:rsidRDefault="00DA4E07" w:rsidP="00DA4E07">
      <w:pPr>
        <w:pStyle w:val="Code"/>
      </w:pPr>
      <w:r w:rsidRPr="00DA4E07">
        <w:t>pi@w</w:t>
      </w:r>
      <w:r>
        <w:t>x</w:t>
      </w:r>
      <w:r w:rsidRPr="00DA4E07">
        <w:t>:~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66000" cy="2386800"/>
                    </a:xfrm>
                    <a:prstGeom prst="rect">
                      <a:avLst/>
                    </a:prstGeom>
                  </pic:spPr>
                </pic:pic>
              </a:graphicData>
            </a:graphic>
          </wp:inline>
        </w:drawing>
      </w:r>
    </w:p>
    <w:p w14:paraId="190E45DD" w14:textId="79FD5708" w:rsidR="00A055A0" w:rsidRDefault="00A055A0" w:rsidP="00A055A0">
      <w:pPr>
        <w:pStyle w:val="berschrift3"/>
      </w:pPr>
      <w:bookmarkStart w:id="7" w:name="_Toc87892411"/>
      <w:bookmarkStart w:id="8" w:name="_Ref62308165"/>
      <w:r>
        <w:t>Statische IP</w:t>
      </w:r>
      <w:bookmarkEnd w:id="7"/>
    </w:p>
    <w:p w14:paraId="0700C6D8" w14:textId="7F5B18BC" w:rsidR="00A055A0" w:rsidRDefault="00A055A0" w:rsidP="00A055A0">
      <w:r>
        <w:t xml:space="preserve">Es wird empfohlen, eine Statische IP-Adresse für den Raspberry unter </w:t>
      </w:r>
      <w:r w:rsidRPr="00A055A0">
        <w:rPr>
          <w:rStyle w:val="CodeTextZchn"/>
          <w:rFonts w:eastAsiaTheme="minorHAnsi"/>
        </w:rPr>
        <w:t>/etc/dhcpcd.conf</w:t>
      </w:r>
      <w:r>
        <w:rPr>
          <w:rStyle w:val="CodeTextZchn"/>
          <w:rFonts w:eastAsiaTheme="minorHAnsi"/>
        </w:rPr>
        <w:t xml:space="preserve"> </w:t>
      </w:r>
      <w:r>
        <w:t>zu konfigurieren (siehe [2]).</w:t>
      </w:r>
    </w:p>
    <w:p w14:paraId="77DCAD34" w14:textId="7C9F7693" w:rsidR="00A055A0" w:rsidRPr="00A055A0" w:rsidRDefault="00B00E2D" w:rsidP="00B00E2D">
      <w:pPr>
        <w:pStyle w:val="Beschriftung"/>
      </w:pPr>
      <w:r w:rsidRPr="00B00E2D">
        <w:rPr>
          <w:noProof/>
        </w:rPr>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69600" cy="2383200"/>
                    </a:xfrm>
                    <a:prstGeom prst="rect">
                      <a:avLst/>
                    </a:prstGeom>
                  </pic:spPr>
                </pic:pic>
              </a:graphicData>
            </a:graphic>
          </wp:inline>
        </w:drawing>
      </w:r>
    </w:p>
    <w:p w14:paraId="5EE2D056" w14:textId="2CF04831" w:rsidR="00DA4E07" w:rsidRDefault="00C21976" w:rsidP="003A6F6E">
      <w:pPr>
        <w:pStyle w:val="berschrift2"/>
      </w:pPr>
      <w:bookmarkStart w:id="9" w:name="_Toc87892412"/>
      <w:r>
        <w:lastRenderedPageBreak/>
        <w:t xml:space="preserve">Installation und Einrichtung </w:t>
      </w:r>
      <w:r w:rsidR="003A6F6E">
        <w:t>WebExpress</w:t>
      </w:r>
      <w:bookmarkEnd w:id="8"/>
      <w:bookmarkEnd w:id="9"/>
    </w:p>
    <w:p w14:paraId="2DB6DD66" w14:textId="210A3D51" w:rsidR="00C21976" w:rsidRPr="00C21976" w:rsidRDefault="00C21976" w:rsidP="00C21976">
      <w:r>
        <w:t>WebExpress ist ein schlanker Webserver, welcher in wenigen Schritten einsatzbereit ist.</w:t>
      </w:r>
    </w:p>
    <w:p w14:paraId="33E54ACC" w14:textId="33971211" w:rsidR="00C21976" w:rsidRPr="00C21976" w:rsidRDefault="00C21976" w:rsidP="00C21976">
      <w:pPr>
        <w:pStyle w:val="berschrift3"/>
      </w:pPr>
      <w:bookmarkStart w:id="10" w:name="_Toc87892413"/>
      <w:r>
        <w:t>WebExpress installieren</w:t>
      </w:r>
      <w:bookmarkEnd w:id="10"/>
    </w:p>
    <w:p w14:paraId="75527FFB" w14:textId="6DDB7B90" w:rsidR="005870E6" w:rsidRDefault="003A6F6E" w:rsidP="007579E7">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2000" cy="1814400"/>
                    </a:xfrm>
                    <a:prstGeom prst="rect">
                      <a:avLst/>
                    </a:prstGeom>
                  </pic:spPr>
                </pic:pic>
              </a:graphicData>
            </a:graphic>
          </wp:inline>
        </w:drawing>
      </w:r>
    </w:p>
    <w:p w14:paraId="7C640A5C" w14:textId="73C4711E"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gedownloadet werden. </w:t>
      </w:r>
    </w:p>
    <w:p w14:paraId="7D06920D" w14:textId="3C7D8616" w:rsidR="005870E6" w:rsidRDefault="005870E6" w:rsidP="005870E6">
      <w:pPr>
        <w:pStyle w:val="Code"/>
      </w:pPr>
      <w:r w:rsidRPr="005870E6">
        <w:t xml:space="preserve">pi@wx:~ $ wget </w:t>
      </w:r>
      <w:r>
        <w:t>https://github.com/ReneSchwarzer/WebExpress/releases/download/1.4.3.0/WebExpress_1.4.3.0_LiLinuxA32.zip</w:t>
      </w:r>
    </w:p>
    <w:p w14:paraId="155D726F" w14:textId="3F070176" w:rsidR="005870E6" w:rsidRDefault="005870E6" w:rsidP="005870E6">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 xml:space="preserve">pi@wx:~ $ sudo mkdir /opt/wx </w:t>
      </w:r>
    </w:p>
    <w:p w14:paraId="57B67314" w14:textId="464E4FA5" w:rsidR="00BF580C" w:rsidRDefault="005870E6" w:rsidP="005870E6">
      <w:r>
        <w:t xml:space="preserve">Anschließend </w:t>
      </w:r>
      <w:r w:rsidR="00BF580C">
        <w:t>ist das Archiv zu entpacken</w:t>
      </w:r>
      <w:r w:rsidR="00D53DC1">
        <w:t>.</w:t>
      </w:r>
    </w:p>
    <w:p w14:paraId="1B7BCE2A" w14:textId="0F0A8825" w:rsidR="005870E6" w:rsidRDefault="00BF580C" w:rsidP="00D53DC1">
      <w:pPr>
        <w:pStyle w:val="Code"/>
      </w:pPr>
      <w:r w:rsidRPr="00BF580C">
        <w:t>pi@wx:~ $ sudo unzip WebExpress_1.4.3.0_LinuxArm32.zip -d /opt/wx</w:t>
      </w:r>
      <w:r w:rsidR="005870E6">
        <w:t xml:space="preserve"> </w:t>
      </w:r>
    </w:p>
    <w:p w14:paraId="44454E54" w14:textId="711FDDD6" w:rsidR="00D53DC1" w:rsidRDefault="00D53DC1" w:rsidP="007579E7">
      <w:r>
        <w:t>Nachdem WebExpress erfolgreich entpackt wurde, müssen die Ausführungsrechte erteilt werden.</w:t>
      </w:r>
    </w:p>
    <w:p w14:paraId="32E9AC5C" w14:textId="78F4594F" w:rsidR="00D53DC1" w:rsidRDefault="00D53DC1" w:rsidP="00D53DC1">
      <w:pPr>
        <w:pStyle w:val="Code"/>
      </w:pPr>
      <w:r w:rsidRPr="00D53DC1">
        <w:t>pi@</w:t>
      </w:r>
      <w:r>
        <w:t>wx</w:t>
      </w:r>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r>
        <w:t>wx</w:t>
      </w:r>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r>
        <w:t>wx</w:t>
      </w:r>
      <w:r w:rsidRPr="00BF580C">
        <w:t xml:space="preserve">:~ $ </w:t>
      </w:r>
      <w:r w:rsidRPr="00D53DC1">
        <w:t xml:space="preserve">sudo </w:t>
      </w:r>
      <w:r w:rsidR="00D53DC1" w:rsidRPr="00D53DC1">
        <w:t>systemctl enable webexpress.service</w:t>
      </w:r>
    </w:p>
    <w:p w14:paraId="6B9EE035" w14:textId="6DA5EE36" w:rsidR="0026573F" w:rsidRDefault="00C21976" w:rsidP="00C21976">
      <w:pPr>
        <w:pStyle w:val="berschrift3"/>
      </w:pPr>
      <w:bookmarkStart w:id="11" w:name="_Toc87892414"/>
      <w:r>
        <w:t>WebExpress einrichten</w:t>
      </w:r>
      <w:bookmarkEnd w:id="11"/>
    </w:p>
    <w:p w14:paraId="11B08030" w14:textId="1E819B6D" w:rsidR="00B01748" w:rsidRPr="00B01748" w:rsidRDefault="00B01748" w:rsidP="00B01748">
      <w:r>
        <w:t xml:space="preserve">In der Konfigurationsdatei </w:t>
      </w:r>
      <w:r w:rsidRPr="00B01748">
        <w:rPr>
          <w:rStyle w:val="CodeTextZchn"/>
          <w:rFonts w:eastAsiaTheme="minorHAnsi"/>
        </w:rPr>
        <w:t>/opt/wx/webexpress.config.xml</w:t>
      </w:r>
      <w:r>
        <w:t xml:space="preserve"> werden die allgemeinen Einstellungen von WebExpress abgelegt.</w:t>
      </w:r>
    </w:p>
    <w:p w14:paraId="1806C7E2" w14:textId="51817E0E" w:rsidR="008901FA" w:rsidRPr="008901FA" w:rsidRDefault="00B01748" w:rsidP="00B01748">
      <w:pPr>
        <w:pStyle w:val="Beschriftung"/>
      </w:pPr>
      <w:r>
        <w:rPr>
          <w:noProof/>
        </w:rPr>
        <w:lastRenderedPageBreak/>
        <w:drawing>
          <wp:inline distT="0" distB="0" distL="0" distR="0" wp14:anchorId="6FCDCE47" wp14:editId="3481ABBB">
            <wp:extent cx="4266000" cy="23868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6000" cy="2386800"/>
                    </a:xfrm>
                    <a:prstGeom prst="rect">
                      <a:avLst/>
                    </a:prstGeom>
                  </pic:spPr>
                </pic:pic>
              </a:graphicData>
            </a:graphic>
          </wp:inline>
        </w:drawing>
      </w:r>
    </w:p>
    <w:p w14:paraId="1BE83C5E" w14:textId="515D943E" w:rsidR="00884611" w:rsidRDefault="00884611" w:rsidP="00884611">
      <w:r>
        <w:t>Nach einer Änderung der Konfiguration ist WebExpress neu zu starten.</w:t>
      </w:r>
    </w:p>
    <w:p w14:paraId="7FE8D565" w14:textId="720B573A" w:rsidR="00884611" w:rsidRDefault="00884611" w:rsidP="00884611">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0E0CF45B" w14:textId="1D6EC764" w:rsidR="00884611" w:rsidRPr="00B01748" w:rsidRDefault="00DC1ECD" w:rsidP="00DC1ECD">
      <w:pPr>
        <w:pStyle w:val="berschrift3"/>
      </w:pPr>
      <w:bookmarkStart w:id="12" w:name="_Toc87892415"/>
      <w:r>
        <w:t>Weitere WebExpress-Anwendungen installieren</w:t>
      </w:r>
      <w:bookmarkEnd w:id="12"/>
    </w:p>
    <w:p w14:paraId="2FBBC855" w14:textId="5E60EE4D" w:rsidR="00C21976" w:rsidRDefault="00DC1ECD" w:rsidP="007579E7">
      <w:r>
        <w:t xml:space="preserve">WebExpress verfügt über ein leistungsstarkes Plugin-System. Die zu installierenden Plugins und gegebenen 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0DB96C65" w14:textId="22BAF3E5" w:rsidR="00746346" w:rsidRDefault="00746346" w:rsidP="009F5658">
      <w:pPr>
        <w:pStyle w:val="berschrift1"/>
        <w:rPr>
          <w:rFonts w:eastAsiaTheme="minorHAnsi"/>
          <w:noProof/>
        </w:rPr>
      </w:pPr>
      <w:bookmarkStart w:id="13" w:name="_Toc87892416"/>
      <w:r w:rsidRPr="00746346">
        <w:rPr>
          <w:rFonts w:eastAsiaTheme="minorHAnsi"/>
          <w:noProof/>
        </w:rPr>
        <w:t xml:space="preserve">OpenSSL CA </w:t>
      </w:r>
      <w:r>
        <w:rPr>
          <w:rFonts w:eastAsiaTheme="minorHAnsi"/>
          <w:noProof/>
        </w:rPr>
        <w:t xml:space="preserve">erstellen </w:t>
      </w:r>
      <w:r w:rsidRPr="00746346">
        <w:rPr>
          <w:rFonts w:eastAsiaTheme="minorHAnsi"/>
          <w:noProof/>
        </w:rPr>
        <w:t>und Zertifikate ausstellen</w:t>
      </w:r>
      <w:bookmarkEnd w:id="13"/>
    </w:p>
    <w:p w14:paraId="792B533B" w14:textId="36233EE3" w:rsidR="00F72368" w:rsidRPr="00F72368" w:rsidRDefault="005E52CC" w:rsidP="00F72368">
      <w:r>
        <w:t xml:space="preserve">Eine sichere und vertrauliche Kommunikation zwischen dem WebClient und den Webserver kann durch Nutzung von Zertifikaten gewährleistet werden. Im einfachsten Fall können diese Zertifikate selbst ausgestellt werden und diese </w:t>
      </w:r>
      <w:r w:rsidR="009128C5">
        <w:t>auf dem Raspberry Pi</w:t>
      </w:r>
      <w:r>
        <w:t xml:space="preserve"> installiert werden. Weiteren Informationen sind unter [</w:t>
      </w:r>
      <w:r w:rsidR="00A055A0">
        <w:t>3</w:t>
      </w:r>
      <w:r>
        <w:t>] zu finden.</w:t>
      </w:r>
    </w:p>
    <w:p w14:paraId="0D3157E8" w14:textId="1E764C15" w:rsidR="00746346" w:rsidRDefault="00746346" w:rsidP="00F72368">
      <w:pPr>
        <w:pStyle w:val="berschrift2"/>
      </w:pPr>
      <w:bookmarkStart w:id="14" w:name="_Toc87892417"/>
      <w:r w:rsidRPr="00746346">
        <w:t>Certificate Authority (CA) erstellen</w:t>
      </w:r>
      <w:bookmarkEnd w:id="14"/>
    </w:p>
    <w:p w14:paraId="3B519147" w14:textId="0CA9DDB1" w:rsidR="005E52CC" w:rsidRPr="005E52CC" w:rsidRDefault="005E52CC" w:rsidP="005E52CC">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74C5B173" w14:textId="7221B04A" w:rsidR="00F72368" w:rsidRDefault="005E52CC" w:rsidP="003B59A6">
      <w:pPr>
        <w:pStyle w:val="berschrift3"/>
        <w:rPr>
          <w:shd w:val="clear" w:color="auto" w:fill="FFFFFF"/>
        </w:rPr>
      </w:pPr>
      <w:bookmarkStart w:id="15" w:name="_Toc87892418"/>
      <w:r>
        <w:rPr>
          <w:shd w:val="clear" w:color="auto" w:fill="FFFFFF"/>
        </w:rPr>
        <w:t>P</w:t>
      </w:r>
      <w:r w:rsidR="00F72368">
        <w:rPr>
          <w:shd w:val="clear" w:color="auto" w:fill="FFFFFF"/>
        </w:rPr>
        <w:t>rivate</w:t>
      </w:r>
      <w:r w:rsidR="003941A5">
        <w:rPr>
          <w:shd w:val="clear" w:color="auto" w:fill="FFFFFF"/>
        </w:rPr>
        <w:t>r</w:t>
      </w:r>
      <w:r w:rsidR="00F72368">
        <w:rPr>
          <w:shd w:val="clear" w:color="auto" w:fill="FFFFFF"/>
        </w:rPr>
        <w:t xml:space="preserve"> Schlüssel</w:t>
      </w:r>
      <w:bookmarkEnd w:id="15"/>
    </w:p>
    <w:p w14:paraId="5EFCAC5F" w14:textId="5C5B80F3" w:rsidR="005E52CC" w:rsidRPr="005E52CC" w:rsidRDefault="005E52CC" w:rsidP="005E52CC">
      <w:r>
        <w:t xml:space="preserve">Als erstes muss ein geheimer privater Schlüssel der CA erstellt werden. Dieser wird den Namen </w:t>
      </w:r>
      <w:r w:rsidRPr="005E52CC">
        <w:rPr>
          <w:rStyle w:val="CodeTextZchn"/>
          <w:rFonts w:eastAsiaTheme="minorHAnsi"/>
        </w:rPr>
        <w:t>caKey.pem</w:t>
      </w:r>
      <w:r>
        <w:t xml:space="preserve"> erhalten.</w:t>
      </w:r>
    </w:p>
    <w:p w14:paraId="76F91AED" w14:textId="7C2692B5" w:rsidR="00746346" w:rsidRDefault="00746346" w:rsidP="00F72368">
      <w:pPr>
        <w:pStyle w:val="Code"/>
      </w:pPr>
      <w:r w:rsidRPr="00746346">
        <w:t>pi@w</w:t>
      </w:r>
      <w:r>
        <w:t>x</w:t>
      </w:r>
      <w:r w:rsidRPr="00746346">
        <w:t xml:space="preserve">:~ $ openssl genrsa -out </w:t>
      </w:r>
      <w:r>
        <w:t>caKey</w:t>
      </w:r>
      <w:r w:rsidRPr="00746346">
        <w:t>.pem 4096</w:t>
      </w:r>
    </w:p>
    <w:p w14:paraId="1DB356F0" w14:textId="053D742A" w:rsidR="00746346" w:rsidRDefault="00F72368" w:rsidP="003B59A6">
      <w:pPr>
        <w:pStyle w:val="berschrift3"/>
        <w:rPr>
          <w:shd w:val="clear" w:color="auto" w:fill="FFFFFF"/>
        </w:rPr>
      </w:pPr>
      <w:bookmarkStart w:id="16" w:name="_Toc87892419"/>
      <w:r>
        <w:rPr>
          <w:shd w:val="clear" w:color="auto" w:fill="FFFFFF"/>
        </w:rPr>
        <w:t>Root-Zertifikat erstellen</w:t>
      </w:r>
      <w:bookmarkEnd w:id="16"/>
    </w:p>
    <w:p w14:paraId="219E2728" w14:textId="12130F4C" w:rsidR="005E52CC" w:rsidRPr="005E52CC" w:rsidRDefault="005E52CC" w:rsidP="005E52CC">
      <w:r>
        <w:t xml:space="preserve">Im zweiten Schritt ist das Root-Zertifikat zu erstellen, welches den Namen </w:t>
      </w:r>
      <w:r w:rsidRPr="005E52CC">
        <w:rPr>
          <w:rStyle w:val="CodeTextZchn"/>
          <w:rFonts w:eastAsiaTheme="minorHAnsi"/>
        </w:rPr>
        <w:t>ca.pem</w:t>
      </w:r>
      <w:r>
        <w:t xml:space="preserve"> erhält.</w:t>
      </w:r>
    </w:p>
    <w:p w14:paraId="4CF1E79C" w14:textId="08C1BFE5" w:rsidR="00F72368" w:rsidRDefault="00F72368" w:rsidP="00F72368">
      <w:pPr>
        <w:pStyle w:val="Code"/>
      </w:pPr>
      <w:r w:rsidRPr="00746346">
        <w:t>pi@w</w:t>
      </w:r>
      <w:r>
        <w:t>x</w:t>
      </w:r>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0BEB6B44" w14:textId="5C397DF3" w:rsidR="005E52CC" w:rsidRDefault="005E52CC" w:rsidP="005E52CC">
      <w:r>
        <w:t>Während des Erstellungsprozesses werden verschiedene Daten abgefragt</w:t>
      </w:r>
      <w:r w:rsidR="003941A5">
        <w:t xml:space="preserve"> und im Root-Zertifikat gespeichert</w:t>
      </w:r>
      <w:r>
        <w:t>.</w:t>
      </w:r>
    </w:p>
    <w:tbl>
      <w:tblPr>
        <w:tblStyle w:val="Tabellenraster"/>
        <w:tblW w:w="9298" w:type="dxa"/>
        <w:tblLook w:val="04A0" w:firstRow="1" w:lastRow="0" w:firstColumn="1" w:lastColumn="0" w:noHBand="0" w:noVBand="1"/>
      </w:tblPr>
      <w:tblGrid>
        <w:gridCol w:w="2399"/>
        <w:gridCol w:w="5086"/>
        <w:gridCol w:w="1813"/>
      </w:tblGrid>
      <w:tr w:rsidR="009128C5" w14:paraId="2E0692ED" w14:textId="77777777" w:rsidTr="002B6F4C">
        <w:tc>
          <w:tcPr>
            <w:tcW w:w="2399" w:type="dxa"/>
            <w:shd w:val="clear" w:color="auto" w:fill="BFBFBF" w:themeFill="background1" w:themeFillShade="BF"/>
          </w:tcPr>
          <w:p w14:paraId="47ECECC2" w14:textId="1C5F7C13" w:rsidR="009128C5" w:rsidRDefault="009128C5" w:rsidP="005E52CC">
            <w:r>
              <w:lastRenderedPageBreak/>
              <w:t>Attribut</w:t>
            </w:r>
          </w:p>
        </w:tc>
        <w:tc>
          <w:tcPr>
            <w:tcW w:w="5086" w:type="dxa"/>
            <w:shd w:val="clear" w:color="auto" w:fill="BFBFBF" w:themeFill="background1" w:themeFillShade="BF"/>
          </w:tcPr>
          <w:p w14:paraId="6743A8B0" w14:textId="0AE21B73" w:rsidR="009128C5" w:rsidRDefault="009128C5" w:rsidP="005E52CC">
            <w:r>
              <w:t>Bemerkung</w:t>
            </w:r>
          </w:p>
        </w:tc>
        <w:tc>
          <w:tcPr>
            <w:tcW w:w="1813" w:type="dxa"/>
            <w:shd w:val="clear" w:color="auto" w:fill="BFBFBF" w:themeFill="background1" w:themeFillShade="BF"/>
          </w:tcPr>
          <w:p w14:paraId="29AB5C74" w14:textId="44C108CC" w:rsidR="009128C5" w:rsidRDefault="009128C5" w:rsidP="005E52CC">
            <w:r>
              <w:t>Beispiel</w:t>
            </w:r>
          </w:p>
        </w:tc>
      </w:tr>
      <w:tr w:rsidR="009128C5" w14:paraId="1FAD08EE" w14:textId="77777777" w:rsidTr="002B6F4C">
        <w:tc>
          <w:tcPr>
            <w:tcW w:w="2399" w:type="dxa"/>
          </w:tcPr>
          <w:p w14:paraId="4D3F5E32" w14:textId="4D67043A" w:rsidR="009128C5" w:rsidRDefault="009128C5" w:rsidP="009128C5">
            <w:r>
              <w:t>Country Name</w:t>
            </w:r>
          </w:p>
        </w:tc>
        <w:tc>
          <w:tcPr>
            <w:tcW w:w="5086" w:type="dxa"/>
          </w:tcPr>
          <w:p w14:paraId="130D84AD" w14:textId="30FBEAFC" w:rsidR="009128C5" w:rsidRDefault="009128C5" w:rsidP="005E52CC">
            <w:r>
              <w:t>Der Ländercode im zweistelligen ISO-Format</w:t>
            </w:r>
          </w:p>
        </w:tc>
        <w:tc>
          <w:tcPr>
            <w:tcW w:w="1813" w:type="dxa"/>
          </w:tcPr>
          <w:p w14:paraId="08A79287" w14:textId="465194A9" w:rsidR="009128C5" w:rsidRDefault="009128C5" w:rsidP="005E52CC">
            <w:r>
              <w:t>DE</w:t>
            </w:r>
          </w:p>
        </w:tc>
      </w:tr>
      <w:tr w:rsidR="009128C5" w14:paraId="6A0B737B" w14:textId="77777777" w:rsidTr="002B6F4C">
        <w:tc>
          <w:tcPr>
            <w:tcW w:w="2399" w:type="dxa"/>
          </w:tcPr>
          <w:p w14:paraId="00C012A9" w14:textId="606912C5" w:rsidR="009128C5" w:rsidRDefault="009128C5" w:rsidP="009128C5">
            <w:r>
              <w:t>State or Province Name</w:t>
            </w:r>
          </w:p>
        </w:tc>
        <w:tc>
          <w:tcPr>
            <w:tcW w:w="5086" w:type="dxa"/>
          </w:tcPr>
          <w:p w14:paraId="6398852E" w14:textId="2FF6AB44" w:rsidR="009128C5" w:rsidRDefault="00C656B6" w:rsidP="00C656B6">
            <w:r w:rsidRPr="00C656B6">
              <w:t>Geben Sie hier Ihr Bundesland an.</w:t>
            </w:r>
          </w:p>
        </w:tc>
        <w:tc>
          <w:tcPr>
            <w:tcW w:w="1813" w:type="dxa"/>
          </w:tcPr>
          <w:p w14:paraId="6D3A20DB" w14:textId="45550E89" w:rsidR="009128C5" w:rsidRDefault="00C656B6" w:rsidP="005E52CC">
            <w:r>
              <w:t>Berlin</w:t>
            </w:r>
          </w:p>
        </w:tc>
      </w:tr>
      <w:tr w:rsidR="009128C5" w14:paraId="58CF8534" w14:textId="77777777" w:rsidTr="002B6F4C">
        <w:tc>
          <w:tcPr>
            <w:tcW w:w="2399" w:type="dxa"/>
          </w:tcPr>
          <w:p w14:paraId="7E937835" w14:textId="38010EF4" w:rsidR="009128C5" w:rsidRDefault="009128C5" w:rsidP="009128C5">
            <w:r>
              <w:t>Locality Name</w:t>
            </w:r>
          </w:p>
        </w:tc>
        <w:tc>
          <w:tcPr>
            <w:tcW w:w="5086" w:type="dxa"/>
          </w:tcPr>
          <w:p w14:paraId="6B033F26" w14:textId="577EC18E" w:rsidR="00C656B6" w:rsidRDefault="00C656B6" w:rsidP="00C656B6">
            <w:r w:rsidRPr="00C656B6">
              <w:t>Geben Sie hier Ihre Stadt an.</w:t>
            </w:r>
          </w:p>
          <w:p w14:paraId="34D43DAD" w14:textId="77777777" w:rsidR="00C656B6" w:rsidRDefault="00C656B6" w:rsidP="00C656B6"/>
          <w:p w14:paraId="7A777A05" w14:textId="4357381C" w:rsidR="009128C5" w:rsidRDefault="00C656B6" w:rsidP="00C656B6">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5490F9E4" w14:textId="7A92DA12" w:rsidR="009128C5" w:rsidRDefault="00C656B6" w:rsidP="005E52CC">
            <w:r>
              <w:t>Berlin</w:t>
            </w:r>
          </w:p>
        </w:tc>
      </w:tr>
      <w:tr w:rsidR="009128C5" w14:paraId="5E40B8DE" w14:textId="77777777" w:rsidTr="002B6F4C">
        <w:tc>
          <w:tcPr>
            <w:tcW w:w="2399" w:type="dxa"/>
          </w:tcPr>
          <w:p w14:paraId="090A922C" w14:textId="1DA6FABE" w:rsidR="009128C5" w:rsidRDefault="00C656B6" w:rsidP="009128C5">
            <w:r w:rsidRPr="00C656B6">
              <w:t>Organization Name</w:t>
            </w:r>
          </w:p>
        </w:tc>
        <w:tc>
          <w:tcPr>
            <w:tcW w:w="5086" w:type="dxa"/>
          </w:tcPr>
          <w:p w14:paraId="1CF449F2" w14:textId="368882CB" w:rsidR="00C656B6" w:rsidRDefault="00C656B6" w:rsidP="00C656B6">
            <w:r w:rsidRPr="00C656B6">
              <w:t>Geben Sie hier Ihren Namen bzw. Firmennamen an.</w:t>
            </w:r>
          </w:p>
          <w:p w14:paraId="2E0E6C68" w14:textId="77777777" w:rsidR="00C656B6" w:rsidRDefault="00C656B6" w:rsidP="00C656B6"/>
          <w:p w14:paraId="75965AB4" w14:textId="32FB74E2" w:rsidR="009128C5" w:rsidRDefault="00C656B6" w:rsidP="00C656B6">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2422987D" w14:textId="508A88BC" w:rsidR="009128C5" w:rsidRDefault="009128C5" w:rsidP="005E52CC">
            <w:r>
              <w:t>WebExpress</w:t>
            </w:r>
          </w:p>
        </w:tc>
      </w:tr>
      <w:tr w:rsidR="00C656B6" w14:paraId="69260CAC" w14:textId="77777777" w:rsidTr="002B6F4C">
        <w:tc>
          <w:tcPr>
            <w:tcW w:w="2399" w:type="dxa"/>
          </w:tcPr>
          <w:p w14:paraId="7F32A029" w14:textId="5F5A87D2" w:rsidR="00C656B6" w:rsidRDefault="00C656B6" w:rsidP="009128C5">
            <w:r w:rsidRPr="00C656B6">
              <w:t>Organizational Unit Name</w:t>
            </w:r>
          </w:p>
        </w:tc>
        <w:tc>
          <w:tcPr>
            <w:tcW w:w="5086" w:type="dxa"/>
          </w:tcPr>
          <w:p w14:paraId="54375282" w14:textId="4EBCA84A" w:rsidR="00C656B6" w:rsidRPr="00C656B6" w:rsidRDefault="00C656B6" w:rsidP="00C656B6">
            <w:r>
              <w:t>G</w:t>
            </w:r>
            <w:r w:rsidRPr="00C656B6">
              <w:t>eben Sie hier Ihre Abteilung (falls vorhanden) an.</w:t>
            </w:r>
          </w:p>
        </w:tc>
        <w:tc>
          <w:tcPr>
            <w:tcW w:w="1813" w:type="dxa"/>
          </w:tcPr>
          <w:p w14:paraId="69652AC1" w14:textId="77777777" w:rsidR="00C656B6" w:rsidRDefault="00C656B6" w:rsidP="005E52CC"/>
        </w:tc>
      </w:tr>
      <w:tr w:rsidR="009128C5" w14:paraId="2BC894C8" w14:textId="77777777" w:rsidTr="002B6F4C">
        <w:tc>
          <w:tcPr>
            <w:tcW w:w="2399" w:type="dxa"/>
          </w:tcPr>
          <w:p w14:paraId="2733FF1D" w14:textId="5803EB7A" w:rsidR="009128C5" w:rsidRDefault="009128C5" w:rsidP="009128C5">
            <w:r>
              <w:t>Common Name</w:t>
            </w:r>
          </w:p>
        </w:tc>
        <w:tc>
          <w:tcPr>
            <w:tcW w:w="5086" w:type="dxa"/>
          </w:tcPr>
          <w:p w14:paraId="6378C0C4" w14:textId="346793F5" w:rsidR="00565DD0" w:rsidRDefault="00565DD0" w:rsidP="005E52CC">
            <w:r w:rsidRPr="00565DD0">
              <w:t xml:space="preserve">Geben Sie hier den genauen Domainnamen an, welcher durch das Zertifikat </w:t>
            </w:r>
            <w:r w:rsidR="000973E3" w:rsidRPr="00565DD0">
              <w:t>geschützt</w:t>
            </w:r>
            <w:r w:rsidRPr="00565DD0">
              <w:t xml:space="preserve"> werden soll. </w:t>
            </w:r>
          </w:p>
          <w:p w14:paraId="68525CA0" w14:textId="77777777" w:rsidR="00565DD0" w:rsidRDefault="00565DD0" w:rsidP="009128C5"/>
          <w:p w14:paraId="32F587CB" w14:textId="5FD42312" w:rsidR="009128C5" w:rsidRDefault="009128C5" w:rsidP="009128C5">
            <w:r>
              <w:t>Der allgemeine Name, auch als URL bezeichnet, ist der vollständig qualifizierte Domänenname, der für die DNS-Suche Ihres Servers verwendet wird (z. B. www.mydomain.com). Browser verwenden diese Informationen, um Ihre Website zu identifizieren.</w:t>
            </w:r>
          </w:p>
          <w:p w14:paraId="10673311" w14:textId="77777777" w:rsidR="009128C5" w:rsidRDefault="009128C5" w:rsidP="009128C5"/>
          <w:p w14:paraId="10CEB36F" w14:textId="279D4C71" w:rsidR="009128C5" w:rsidRDefault="009128C5" w:rsidP="00565DD0">
            <w:r>
              <w:t xml:space="preserve">Hinweis: Sie können keine Sonderzeichen (?, $,% </w:t>
            </w:r>
            <w:r w:rsidR="00565DD0">
              <w:t>u</w:t>
            </w:r>
            <w:r>
              <w:t>sw.), IP-Adressen, Portnummern oder "http: // oder https: //" in Ihr</w:t>
            </w:r>
            <w:r w:rsidR="00565DD0">
              <w:t>em allgemeinen Namen verwenden.</w:t>
            </w:r>
          </w:p>
        </w:tc>
        <w:tc>
          <w:tcPr>
            <w:tcW w:w="1813" w:type="dxa"/>
          </w:tcPr>
          <w:p w14:paraId="64C67021" w14:textId="067CF839" w:rsidR="009128C5" w:rsidRDefault="009128C5" w:rsidP="005E52CC">
            <w:r>
              <w:t>WebExpress CA</w:t>
            </w:r>
          </w:p>
        </w:tc>
      </w:tr>
      <w:tr w:rsidR="009128C5" w14:paraId="5E36C0EC" w14:textId="77777777" w:rsidTr="002B6F4C">
        <w:tc>
          <w:tcPr>
            <w:tcW w:w="2399" w:type="dxa"/>
          </w:tcPr>
          <w:p w14:paraId="0A886F29" w14:textId="57E53FE8" w:rsidR="009128C5" w:rsidRDefault="009128C5" w:rsidP="009128C5">
            <w:r>
              <w:t>Email Adress</w:t>
            </w:r>
          </w:p>
        </w:tc>
        <w:tc>
          <w:tcPr>
            <w:tcW w:w="5086" w:type="dxa"/>
          </w:tcPr>
          <w:p w14:paraId="2F1D3556" w14:textId="223A685F" w:rsidR="009128C5" w:rsidRDefault="00C656B6" w:rsidP="005E52CC">
            <w:r>
              <w:t>Geben sie hier die E-Mail</w:t>
            </w:r>
            <w:r w:rsidR="009128C5">
              <w:t xml:space="preserve">-Adresse des </w:t>
            </w:r>
            <w:r w:rsidRPr="00C656B6">
              <w:t>Verantwortlichen</w:t>
            </w:r>
            <w:r>
              <w:t xml:space="preserve"> an.</w:t>
            </w:r>
          </w:p>
        </w:tc>
        <w:tc>
          <w:tcPr>
            <w:tcW w:w="1813" w:type="dxa"/>
          </w:tcPr>
          <w:p w14:paraId="0E93FBFD" w14:textId="13132B7F" w:rsidR="009128C5" w:rsidRDefault="00241DBD" w:rsidP="00C656B6">
            <w:hyperlink r:id="rId31" w:history="1">
              <w:r w:rsidR="00565DD0" w:rsidRPr="00924179">
                <w:rPr>
                  <w:rStyle w:val="Hyperlink"/>
                </w:rPr>
                <w:t>ca@example.com</w:t>
              </w:r>
            </w:hyperlink>
          </w:p>
        </w:tc>
      </w:tr>
    </w:tbl>
    <w:p w14:paraId="59612D6D" w14:textId="493CE62E" w:rsidR="00F72368" w:rsidRDefault="00F72368" w:rsidP="00F72368">
      <w:pPr>
        <w:pStyle w:val="Beschriftung"/>
        <w:rPr>
          <w:rFonts w:eastAsiaTheme="minorHAnsi"/>
          <w:noProof/>
        </w:rPr>
      </w:pPr>
    </w:p>
    <w:p w14:paraId="79E843CD" w14:textId="4EBFD2D7" w:rsidR="005E52CC" w:rsidRPr="005E52CC" w:rsidRDefault="005E52CC" w:rsidP="005E52CC">
      <w:pPr>
        <w:rPr>
          <w:lang w:eastAsia="de-DE"/>
        </w:rPr>
      </w:pPr>
      <w:r>
        <w:rPr>
          <w:lang w:eastAsia="de-DE"/>
        </w:rPr>
        <w:t>Ist dieser Schritt abgeschlossen, so ist die CA fertig und einsatzbereit.</w:t>
      </w:r>
    </w:p>
    <w:p w14:paraId="521202E8" w14:textId="7C5CFF57" w:rsidR="00F72368" w:rsidRDefault="00F72368" w:rsidP="00F72368">
      <w:pPr>
        <w:pStyle w:val="berschrift2"/>
        <w:rPr>
          <w:lang w:eastAsia="de-DE"/>
        </w:rPr>
      </w:pPr>
      <w:bookmarkStart w:id="17" w:name="_Toc87892420"/>
      <w:r w:rsidRPr="00F72368">
        <w:rPr>
          <w:lang w:eastAsia="de-DE"/>
        </w:rPr>
        <w:t>Zertifikat ausstellen</w:t>
      </w:r>
      <w:bookmarkEnd w:id="17"/>
    </w:p>
    <w:p w14:paraId="16BCB61A" w14:textId="288BC9FA" w:rsidR="005E52CC" w:rsidRPr="005E52CC" w:rsidRDefault="005E52CC" w:rsidP="005E52CC">
      <w:pPr>
        <w:rPr>
          <w:lang w:eastAsia="de-DE"/>
        </w:rPr>
      </w:pPr>
      <w:r>
        <w:rPr>
          <w:lang w:eastAsia="de-DE"/>
        </w:rPr>
        <w:t>Nachdem die CA erstellt wurde, können mit deren Hilfe Zertifikate ausgestellt werden.</w:t>
      </w:r>
    </w:p>
    <w:p w14:paraId="78A58197" w14:textId="4FDD3CEA" w:rsidR="00F72368" w:rsidRDefault="003941A5" w:rsidP="003B59A6">
      <w:pPr>
        <w:pStyle w:val="berschrift3"/>
        <w:rPr>
          <w:lang w:eastAsia="de-DE"/>
        </w:rPr>
      </w:pPr>
      <w:bookmarkStart w:id="18" w:name="_Toc87892421"/>
      <w:r>
        <w:rPr>
          <w:lang w:eastAsia="de-DE"/>
        </w:rPr>
        <w:t>P</w:t>
      </w:r>
      <w:r w:rsidR="00F72368">
        <w:rPr>
          <w:lang w:eastAsia="de-DE"/>
        </w:rPr>
        <w:t>rivate</w:t>
      </w:r>
      <w:r>
        <w:rPr>
          <w:lang w:eastAsia="de-DE"/>
        </w:rPr>
        <w:t>r</w:t>
      </w:r>
      <w:r w:rsidR="00F72368">
        <w:rPr>
          <w:lang w:eastAsia="de-DE"/>
        </w:rPr>
        <w:t xml:space="preserve"> Schlüssel</w:t>
      </w:r>
      <w:bookmarkEnd w:id="18"/>
    </w:p>
    <w:p w14:paraId="1FC32FA3" w14:textId="38D1A514" w:rsidR="003941A5" w:rsidRPr="005E52CC" w:rsidRDefault="003941A5" w:rsidP="003941A5">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3D0CFC2B" w14:textId="798387FB" w:rsidR="00F72368" w:rsidRDefault="00F72368" w:rsidP="00F72368">
      <w:pPr>
        <w:pStyle w:val="Code"/>
      </w:pPr>
      <w:r w:rsidRPr="00746346">
        <w:t>pi@w</w:t>
      </w:r>
      <w:r>
        <w:t>x</w:t>
      </w:r>
      <w:r w:rsidRPr="00746346">
        <w:t xml:space="preserve">:~ $ </w:t>
      </w:r>
      <w:r w:rsidRPr="00F72368">
        <w:t xml:space="preserve">openssl genrsa -out </w:t>
      </w:r>
      <w:r>
        <w:t>wx</w:t>
      </w:r>
      <w:r w:rsidR="003B59A6">
        <w:t>K</w:t>
      </w:r>
      <w:r w:rsidRPr="00F72368">
        <w:t>ey.pem 4096</w:t>
      </w:r>
    </w:p>
    <w:p w14:paraId="2DFCC066" w14:textId="6E8BF97D" w:rsidR="00F72368" w:rsidRDefault="003B59A6" w:rsidP="003B59A6">
      <w:pPr>
        <w:pStyle w:val="berschrift3"/>
        <w:rPr>
          <w:lang w:eastAsia="de-DE"/>
        </w:rPr>
      </w:pPr>
      <w:bookmarkStart w:id="19" w:name="_Toc87892422"/>
      <w:r>
        <w:rPr>
          <w:shd w:val="clear" w:color="auto" w:fill="FFFFFF"/>
        </w:rPr>
        <w:t>Zertifikatsanfrage erstellen</w:t>
      </w:r>
      <w:bookmarkEnd w:id="19"/>
    </w:p>
    <w:p w14:paraId="12A40B09" w14:textId="252DD73F" w:rsidR="00F72368" w:rsidRDefault="003941A5" w:rsidP="00F72368">
      <w:pPr>
        <w:rPr>
          <w:lang w:eastAsia="de-DE"/>
        </w:rPr>
      </w:pPr>
      <w:r>
        <w:rPr>
          <w:lang w:eastAsia="de-DE"/>
        </w:rPr>
        <w:t xml:space="preserve">Zum </w:t>
      </w:r>
      <w:r w:rsidR="00B018A2">
        <w:rPr>
          <w:lang w:eastAsia="de-DE"/>
        </w:rPr>
        <w:t>A</w:t>
      </w:r>
      <w:r>
        <w:rPr>
          <w:lang w:eastAsia="de-DE"/>
        </w:rPr>
        <w:t xml:space="preserve">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50ED0159" w14:textId="3DB3BAC2" w:rsidR="003B59A6" w:rsidRDefault="003B59A6" w:rsidP="003B59A6">
      <w:pPr>
        <w:pStyle w:val="Code"/>
      </w:pPr>
      <w:r w:rsidRPr="003B59A6">
        <w:t>pi@wx:~ $ openssl req -new -key wxKey.pem -out wx.csr -sha512</w:t>
      </w:r>
    </w:p>
    <w:p w14:paraId="1D4117DA" w14:textId="785A9153" w:rsidR="003B59A6" w:rsidRPr="00F72368" w:rsidRDefault="003941A5" w:rsidP="00F72368">
      <w:pPr>
        <w:rPr>
          <w:lang w:eastAsia="de-DE"/>
        </w:rPr>
      </w:pPr>
      <w:r>
        <w:rPr>
          <w:lang w:eastAsia="de-DE"/>
        </w:rPr>
        <w:lastRenderedPageBreak/>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0973E3" w14:paraId="5D777195" w14:textId="77777777" w:rsidTr="008019F3">
        <w:tc>
          <w:tcPr>
            <w:tcW w:w="2405" w:type="dxa"/>
            <w:shd w:val="clear" w:color="auto" w:fill="BFBFBF" w:themeFill="background1" w:themeFillShade="BF"/>
          </w:tcPr>
          <w:p w14:paraId="1A9B6083" w14:textId="77777777" w:rsidR="000973E3" w:rsidRDefault="000973E3" w:rsidP="008019F3">
            <w:r>
              <w:t>Attribut</w:t>
            </w:r>
          </w:p>
        </w:tc>
        <w:tc>
          <w:tcPr>
            <w:tcW w:w="5103" w:type="dxa"/>
            <w:shd w:val="clear" w:color="auto" w:fill="BFBFBF" w:themeFill="background1" w:themeFillShade="BF"/>
          </w:tcPr>
          <w:p w14:paraId="55D23AFC" w14:textId="77777777" w:rsidR="000973E3" w:rsidRDefault="000973E3" w:rsidP="008019F3">
            <w:r>
              <w:t>Bemerkung</w:t>
            </w:r>
          </w:p>
        </w:tc>
        <w:tc>
          <w:tcPr>
            <w:tcW w:w="1790" w:type="dxa"/>
            <w:shd w:val="clear" w:color="auto" w:fill="BFBFBF" w:themeFill="background1" w:themeFillShade="BF"/>
          </w:tcPr>
          <w:p w14:paraId="7D2DB4A1" w14:textId="77777777" w:rsidR="000973E3" w:rsidRDefault="000973E3" w:rsidP="008019F3">
            <w:r>
              <w:t>Beispiel</w:t>
            </w:r>
          </w:p>
        </w:tc>
      </w:tr>
      <w:tr w:rsidR="000973E3" w14:paraId="71B4531B" w14:textId="77777777" w:rsidTr="008019F3">
        <w:tc>
          <w:tcPr>
            <w:tcW w:w="2405" w:type="dxa"/>
          </w:tcPr>
          <w:p w14:paraId="4A4D4CF3" w14:textId="77777777" w:rsidR="000973E3" w:rsidRDefault="000973E3" w:rsidP="008019F3">
            <w:r>
              <w:t>Country Name</w:t>
            </w:r>
          </w:p>
        </w:tc>
        <w:tc>
          <w:tcPr>
            <w:tcW w:w="5103" w:type="dxa"/>
          </w:tcPr>
          <w:p w14:paraId="128DEEBB" w14:textId="77777777" w:rsidR="000973E3" w:rsidRDefault="000973E3" w:rsidP="008019F3">
            <w:r>
              <w:t>Der Ländercode im zweistelligen ISO-Format</w:t>
            </w:r>
          </w:p>
        </w:tc>
        <w:tc>
          <w:tcPr>
            <w:tcW w:w="1790" w:type="dxa"/>
          </w:tcPr>
          <w:p w14:paraId="6A0C3759" w14:textId="77777777" w:rsidR="000973E3" w:rsidRDefault="000973E3" w:rsidP="008019F3">
            <w:r>
              <w:t>DE</w:t>
            </w:r>
          </w:p>
        </w:tc>
      </w:tr>
      <w:tr w:rsidR="000973E3" w14:paraId="4871132F" w14:textId="77777777" w:rsidTr="008019F3">
        <w:tc>
          <w:tcPr>
            <w:tcW w:w="2405" w:type="dxa"/>
          </w:tcPr>
          <w:p w14:paraId="2DE523BA" w14:textId="77777777" w:rsidR="000973E3" w:rsidRDefault="000973E3" w:rsidP="008019F3">
            <w:r>
              <w:t>State or Province Name</w:t>
            </w:r>
          </w:p>
        </w:tc>
        <w:tc>
          <w:tcPr>
            <w:tcW w:w="5103" w:type="dxa"/>
          </w:tcPr>
          <w:p w14:paraId="4A986638" w14:textId="77777777" w:rsidR="000973E3" w:rsidRDefault="000973E3" w:rsidP="008019F3">
            <w:r w:rsidRPr="00C656B6">
              <w:t>Geben Sie hier Ihr Bundesland an.</w:t>
            </w:r>
          </w:p>
        </w:tc>
        <w:tc>
          <w:tcPr>
            <w:tcW w:w="1790" w:type="dxa"/>
          </w:tcPr>
          <w:p w14:paraId="53964F67" w14:textId="77777777" w:rsidR="000973E3" w:rsidRDefault="000973E3" w:rsidP="008019F3">
            <w:r>
              <w:t>Berlin</w:t>
            </w:r>
          </w:p>
        </w:tc>
      </w:tr>
      <w:tr w:rsidR="000973E3" w14:paraId="2D78ADAF" w14:textId="77777777" w:rsidTr="008019F3">
        <w:tc>
          <w:tcPr>
            <w:tcW w:w="2405" w:type="dxa"/>
          </w:tcPr>
          <w:p w14:paraId="34F9DA13" w14:textId="77777777" w:rsidR="000973E3" w:rsidRDefault="000973E3" w:rsidP="008019F3">
            <w:r>
              <w:t>Locality Name</w:t>
            </w:r>
          </w:p>
        </w:tc>
        <w:tc>
          <w:tcPr>
            <w:tcW w:w="5103" w:type="dxa"/>
          </w:tcPr>
          <w:p w14:paraId="702FE93C" w14:textId="77777777" w:rsidR="000973E3" w:rsidRDefault="000973E3" w:rsidP="008019F3">
            <w:r w:rsidRPr="00C656B6">
              <w:t>Geben Sie hier Ihre Stadt an.</w:t>
            </w:r>
          </w:p>
          <w:p w14:paraId="791396EF" w14:textId="77777777" w:rsidR="000973E3" w:rsidRDefault="000973E3" w:rsidP="008019F3"/>
          <w:p w14:paraId="7F923DA4" w14:textId="77777777" w:rsidR="000973E3" w:rsidRDefault="000973E3" w:rsidP="008019F3">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2853AF4C" w14:textId="77777777" w:rsidR="000973E3" w:rsidRDefault="000973E3" w:rsidP="008019F3">
            <w:r>
              <w:t>Berlin</w:t>
            </w:r>
          </w:p>
        </w:tc>
      </w:tr>
      <w:tr w:rsidR="000973E3" w14:paraId="201F8BCF" w14:textId="77777777" w:rsidTr="008019F3">
        <w:tc>
          <w:tcPr>
            <w:tcW w:w="2405" w:type="dxa"/>
          </w:tcPr>
          <w:p w14:paraId="09ABD976" w14:textId="77777777" w:rsidR="000973E3" w:rsidRDefault="000973E3" w:rsidP="008019F3">
            <w:r w:rsidRPr="00C656B6">
              <w:t>Organization Name</w:t>
            </w:r>
          </w:p>
        </w:tc>
        <w:tc>
          <w:tcPr>
            <w:tcW w:w="5103" w:type="dxa"/>
          </w:tcPr>
          <w:p w14:paraId="20C230E7" w14:textId="77777777" w:rsidR="000973E3" w:rsidRDefault="000973E3" w:rsidP="008019F3">
            <w:r w:rsidRPr="00C656B6">
              <w:t>Geben Sie hier Ihren Namen bzw. Firmennamen an.</w:t>
            </w:r>
          </w:p>
          <w:p w14:paraId="54DAC7C3" w14:textId="77777777" w:rsidR="000973E3" w:rsidRDefault="000973E3" w:rsidP="008019F3"/>
          <w:p w14:paraId="682E665E" w14:textId="77777777" w:rsidR="000973E3" w:rsidRDefault="000973E3" w:rsidP="008019F3">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571A1EE1" w14:textId="77777777" w:rsidR="000973E3" w:rsidRDefault="000973E3" w:rsidP="008019F3">
            <w:r>
              <w:t>WebExpress</w:t>
            </w:r>
          </w:p>
        </w:tc>
      </w:tr>
      <w:tr w:rsidR="000973E3" w14:paraId="1D478007" w14:textId="77777777" w:rsidTr="008019F3">
        <w:tc>
          <w:tcPr>
            <w:tcW w:w="2405" w:type="dxa"/>
          </w:tcPr>
          <w:p w14:paraId="75435784" w14:textId="77777777" w:rsidR="000973E3" w:rsidRDefault="000973E3" w:rsidP="008019F3">
            <w:r w:rsidRPr="00C656B6">
              <w:t>Organizational Unit Name</w:t>
            </w:r>
          </w:p>
        </w:tc>
        <w:tc>
          <w:tcPr>
            <w:tcW w:w="5103" w:type="dxa"/>
          </w:tcPr>
          <w:p w14:paraId="3381628F" w14:textId="77777777" w:rsidR="000973E3" w:rsidRPr="00C656B6" w:rsidRDefault="000973E3" w:rsidP="008019F3">
            <w:r>
              <w:t>G</w:t>
            </w:r>
            <w:r w:rsidRPr="00C656B6">
              <w:t>eben Sie hier Ihre Abteilung (falls vorhanden) an.</w:t>
            </w:r>
          </w:p>
        </w:tc>
        <w:tc>
          <w:tcPr>
            <w:tcW w:w="1790" w:type="dxa"/>
          </w:tcPr>
          <w:p w14:paraId="05AEC851" w14:textId="77777777" w:rsidR="000973E3" w:rsidRDefault="000973E3" w:rsidP="008019F3"/>
        </w:tc>
      </w:tr>
      <w:tr w:rsidR="000973E3" w14:paraId="2FD4F2AC" w14:textId="77777777" w:rsidTr="008019F3">
        <w:tc>
          <w:tcPr>
            <w:tcW w:w="2405" w:type="dxa"/>
          </w:tcPr>
          <w:p w14:paraId="5B0753A6" w14:textId="77777777" w:rsidR="000973E3" w:rsidRDefault="000973E3" w:rsidP="008019F3">
            <w:r>
              <w:t>Common Name</w:t>
            </w:r>
          </w:p>
        </w:tc>
        <w:tc>
          <w:tcPr>
            <w:tcW w:w="5103" w:type="dxa"/>
          </w:tcPr>
          <w:p w14:paraId="4320EF9B" w14:textId="3426A915" w:rsidR="000973E3" w:rsidRDefault="000973E3" w:rsidP="008019F3">
            <w:r w:rsidRPr="00565DD0">
              <w:t xml:space="preserve">Geben Sie hier den genauen Domainnamen an, welcher durch das Zertifikat geschützt werden soll. </w:t>
            </w:r>
          </w:p>
          <w:p w14:paraId="6194E127" w14:textId="77777777" w:rsidR="000973E3" w:rsidRDefault="000973E3" w:rsidP="008019F3"/>
          <w:p w14:paraId="278E78D3" w14:textId="77777777" w:rsidR="000973E3" w:rsidRDefault="000973E3" w:rsidP="008019F3">
            <w:r>
              <w:t>Der allgemeine Name, auch als URL bezeichnet, ist der vollständig qualifizierte Domänenname, der für die DNS-Suche Ihres Servers verwendet wird (z. B. www.mydomain.com). Browser verwenden diese Informationen, um Ihre Website zu identifizieren.</w:t>
            </w:r>
          </w:p>
          <w:p w14:paraId="1FBE0076" w14:textId="77777777" w:rsidR="000973E3" w:rsidRDefault="000973E3" w:rsidP="008019F3"/>
          <w:p w14:paraId="57245F1F" w14:textId="77777777" w:rsidR="000973E3" w:rsidRDefault="000973E3" w:rsidP="008019F3">
            <w:r>
              <w:t>Hinweis: Sie können keine Sonderzeichen (?, $,% usw.), IP-Adressen, Portnummern oder "http: // oder https: //" in Ihrem allgemeinen Namen verwenden.</w:t>
            </w:r>
          </w:p>
        </w:tc>
        <w:tc>
          <w:tcPr>
            <w:tcW w:w="1790" w:type="dxa"/>
          </w:tcPr>
          <w:p w14:paraId="29620134" w14:textId="2F3B794E" w:rsidR="000973E3" w:rsidRDefault="000973E3" w:rsidP="008019F3">
            <w:r>
              <w:t>wx.local</w:t>
            </w:r>
          </w:p>
        </w:tc>
      </w:tr>
      <w:tr w:rsidR="000973E3" w14:paraId="4983DC33" w14:textId="77777777" w:rsidTr="008019F3">
        <w:tc>
          <w:tcPr>
            <w:tcW w:w="2405" w:type="dxa"/>
          </w:tcPr>
          <w:p w14:paraId="176E6E9A" w14:textId="77777777" w:rsidR="000973E3" w:rsidRDefault="000973E3" w:rsidP="008019F3">
            <w:r>
              <w:t>Email Adress</w:t>
            </w:r>
          </w:p>
        </w:tc>
        <w:tc>
          <w:tcPr>
            <w:tcW w:w="5103" w:type="dxa"/>
          </w:tcPr>
          <w:p w14:paraId="0295D3AE" w14:textId="77777777" w:rsidR="000973E3" w:rsidRDefault="000973E3" w:rsidP="008019F3">
            <w:r>
              <w:t xml:space="preserve">Geben sie hier die E-Mail-Adresse des </w:t>
            </w:r>
            <w:r w:rsidRPr="00C656B6">
              <w:t>Verantwortlichen</w:t>
            </w:r>
            <w:r>
              <w:t xml:space="preserve"> an.</w:t>
            </w:r>
          </w:p>
        </w:tc>
        <w:tc>
          <w:tcPr>
            <w:tcW w:w="1790" w:type="dxa"/>
          </w:tcPr>
          <w:p w14:paraId="48E6637F" w14:textId="59752031" w:rsidR="000973E3" w:rsidRDefault="00FE0864" w:rsidP="008019F3">
            <w:hyperlink r:id="rId32" w:history="1">
              <w:r w:rsidRPr="002E4D09">
                <w:rPr>
                  <w:rStyle w:val="Hyperlink"/>
                </w:rPr>
                <w:t>wx@example.com</w:t>
              </w:r>
            </w:hyperlink>
          </w:p>
        </w:tc>
      </w:tr>
      <w:tr w:rsidR="000973E3" w14:paraId="4F0D63EA" w14:textId="77777777" w:rsidTr="008019F3">
        <w:tc>
          <w:tcPr>
            <w:tcW w:w="2405" w:type="dxa"/>
          </w:tcPr>
          <w:p w14:paraId="62A371EF" w14:textId="77777777" w:rsidR="000973E3" w:rsidRDefault="000973E3" w:rsidP="008019F3">
            <w:r w:rsidRPr="00565DD0">
              <w:t>A challenge password</w:t>
            </w:r>
          </w:p>
        </w:tc>
        <w:tc>
          <w:tcPr>
            <w:tcW w:w="5103" w:type="dxa"/>
          </w:tcPr>
          <w:p w14:paraId="3356BCC2" w14:textId="77777777" w:rsidR="000973E3" w:rsidRDefault="000973E3" w:rsidP="008019F3">
            <w:r>
              <w:t>Optional</w:t>
            </w:r>
          </w:p>
        </w:tc>
        <w:tc>
          <w:tcPr>
            <w:tcW w:w="1790" w:type="dxa"/>
          </w:tcPr>
          <w:p w14:paraId="21943DA3" w14:textId="77777777" w:rsidR="000973E3" w:rsidRDefault="000973E3" w:rsidP="008019F3"/>
        </w:tc>
      </w:tr>
      <w:tr w:rsidR="000973E3" w14:paraId="395A2280" w14:textId="77777777" w:rsidTr="008019F3">
        <w:tc>
          <w:tcPr>
            <w:tcW w:w="2405" w:type="dxa"/>
          </w:tcPr>
          <w:p w14:paraId="4FBEEFB5" w14:textId="77777777" w:rsidR="000973E3" w:rsidRDefault="000973E3" w:rsidP="008019F3">
            <w:r w:rsidRPr="00565DD0">
              <w:t>An optional company name</w:t>
            </w:r>
          </w:p>
        </w:tc>
        <w:tc>
          <w:tcPr>
            <w:tcW w:w="5103" w:type="dxa"/>
          </w:tcPr>
          <w:p w14:paraId="6AFEDB94" w14:textId="77777777" w:rsidR="000973E3" w:rsidRDefault="000973E3" w:rsidP="008019F3">
            <w:r>
              <w:t>Optional</w:t>
            </w:r>
          </w:p>
        </w:tc>
        <w:tc>
          <w:tcPr>
            <w:tcW w:w="1790" w:type="dxa"/>
          </w:tcPr>
          <w:p w14:paraId="4E3A9B06" w14:textId="77777777" w:rsidR="000973E3" w:rsidRDefault="000973E3" w:rsidP="008019F3"/>
        </w:tc>
      </w:tr>
    </w:tbl>
    <w:p w14:paraId="4A19ECA2" w14:textId="490C10F8" w:rsidR="00F72368" w:rsidRDefault="00F72368" w:rsidP="003B59A6">
      <w:pPr>
        <w:pStyle w:val="Beschriftung"/>
        <w:rPr>
          <w:rFonts w:eastAsiaTheme="minorHAnsi"/>
          <w:noProof/>
        </w:rPr>
      </w:pPr>
    </w:p>
    <w:p w14:paraId="13BFC486" w14:textId="77777777" w:rsidR="003B59A6" w:rsidRDefault="003B59A6" w:rsidP="003B59A6">
      <w:pPr>
        <w:pStyle w:val="berschrift3"/>
        <w:rPr>
          <w:lang w:eastAsia="de-DE"/>
        </w:rPr>
      </w:pPr>
      <w:bookmarkStart w:id="20" w:name="_Toc87892423"/>
      <w:r w:rsidRPr="00F72368">
        <w:rPr>
          <w:lang w:eastAsia="de-DE"/>
        </w:rPr>
        <w:t>Zertifikat ausstellen</w:t>
      </w:r>
      <w:bookmarkEnd w:id="20"/>
    </w:p>
    <w:p w14:paraId="2CE2CC2E" w14:textId="56E996E3" w:rsidR="003B59A6" w:rsidRDefault="003B59A6" w:rsidP="003B59A6">
      <w:pPr>
        <w:rPr>
          <w:noProof/>
        </w:rPr>
      </w:pPr>
      <w:r>
        <w:rPr>
          <w:noProof/>
        </w:rPr>
        <w:t>Nachdem die Zertifikatsanfrage erstellt wurde, kann diese durch die CA verarbeitet werden.</w:t>
      </w:r>
      <w:r w:rsidR="003941A5">
        <w:rPr>
          <w:noProof/>
        </w:rPr>
        <w:t xml:space="preserve"> Das Zertifikat erhällt den Namen </w:t>
      </w:r>
      <w:r w:rsidR="003941A5" w:rsidRPr="003941A5">
        <w:rPr>
          <w:rStyle w:val="CodeTextZchn"/>
          <w:rFonts w:eastAsiaTheme="minorHAnsi"/>
        </w:rPr>
        <w:t>wx.pem</w:t>
      </w:r>
      <w:r w:rsidR="003941A5">
        <w:rPr>
          <w:noProof/>
        </w:rPr>
        <w:t>.</w:t>
      </w:r>
    </w:p>
    <w:p w14:paraId="0A6EB764" w14:textId="11FCE3BC" w:rsidR="003B59A6" w:rsidRDefault="003B59A6" w:rsidP="00E16AA2">
      <w:pPr>
        <w:pStyle w:val="Code"/>
        <w:rPr>
          <w:noProof/>
        </w:rPr>
      </w:pPr>
      <w:r w:rsidRPr="003B59A6">
        <w:rPr>
          <w:noProof/>
        </w:rPr>
        <w:t>pi@wx:~ $ openssl x509 -req -in wx.csr -CA ca.pem -CAkey caKey.pem -CAcreateserial -out wx.pem -days 36500 -sha512</w:t>
      </w:r>
    </w:p>
    <w:p w14:paraId="025E0BE6" w14:textId="46A57A3A" w:rsidR="001B1916" w:rsidRDefault="001B1916" w:rsidP="001B1916">
      <w:pPr>
        <w:pStyle w:val="berschrift3"/>
        <w:rPr>
          <w:rFonts w:eastAsiaTheme="minorHAnsi"/>
          <w:noProof/>
        </w:rPr>
      </w:pPr>
      <w:bookmarkStart w:id="21" w:name="_Toc87892424"/>
      <w:r>
        <w:rPr>
          <w:rFonts w:eastAsiaTheme="minorHAnsi"/>
          <w:noProof/>
        </w:rPr>
        <w:t>PFX</w:t>
      </w:r>
      <w:r w:rsidR="007A7C26">
        <w:rPr>
          <w:rFonts w:eastAsiaTheme="minorHAnsi"/>
          <w:noProof/>
        </w:rPr>
        <w:t>-Datei erzeugen</w:t>
      </w:r>
      <w:bookmarkEnd w:id="21"/>
      <w:r w:rsidR="007A7C26">
        <w:rPr>
          <w:rFonts w:eastAsiaTheme="minorHAnsi"/>
          <w:noProof/>
        </w:rPr>
        <w:t xml:space="preserve"> </w:t>
      </w:r>
    </w:p>
    <w:p w14:paraId="1893C26F" w14:textId="48E38070" w:rsidR="001B1916" w:rsidRDefault="001B1916" w:rsidP="001B1916">
      <w:pPr>
        <w:rPr>
          <w:noProof/>
        </w:rPr>
      </w:pPr>
      <w:r>
        <w:rPr>
          <w:noProof/>
        </w:rPr>
        <w:t xml:space="preserve">Für WebExpress wird eine PFX-Datei </w:t>
      </w:r>
      <w:r w:rsidRPr="003941A5">
        <w:rPr>
          <w:rStyle w:val="CodeTextZchn"/>
          <w:rFonts w:eastAsiaTheme="minorHAnsi"/>
        </w:rPr>
        <w:t>wx.</w:t>
      </w:r>
      <w:r w:rsidRPr="001B1916">
        <w:rPr>
          <w:rStyle w:val="CodeTextZchn"/>
          <w:rFonts w:eastAsiaTheme="minorHAnsi"/>
          <w:bCs w:val="0"/>
          <w:lang w:eastAsia="en-US"/>
        </w:rPr>
        <w:t>pfx</w:t>
      </w:r>
      <w:r w:rsidRPr="001B1916">
        <w:rPr>
          <w:bCs/>
          <w:noProof/>
        </w:rPr>
        <w:t xml:space="preserve"> benötigt</w:t>
      </w:r>
      <w:r w:rsidR="007A7C26">
        <w:rPr>
          <w:bCs/>
          <w:noProof/>
        </w:rPr>
        <w:t>, welche die Zertifikatskette beinhaltet</w:t>
      </w:r>
      <w:r>
        <w:rPr>
          <w:noProof/>
        </w:rPr>
        <w:t>.</w:t>
      </w:r>
    </w:p>
    <w:p w14:paraId="7796D21F" w14:textId="0EE73819" w:rsidR="001B1916" w:rsidRDefault="001B1916" w:rsidP="001B1916">
      <w:pPr>
        <w:pStyle w:val="Code"/>
        <w:rPr>
          <w:noProof/>
        </w:rPr>
      </w:pPr>
      <w:r w:rsidRPr="003B59A6">
        <w:rPr>
          <w:noProof/>
        </w:rPr>
        <w:t xml:space="preserve">pi@wx:~ $ </w:t>
      </w:r>
      <w:r w:rsidR="00A03B22" w:rsidRPr="00A03B22">
        <w:rPr>
          <w:noProof/>
        </w:rPr>
        <w:t>openssl pkcs12 -export -out wx.pfx -inkey wxKey.pem -in wx.pem -certfile ca.pem</w:t>
      </w:r>
    </w:p>
    <w:p w14:paraId="38A4A848" w14:textId="473D4521" w:rsidR="00CB7222" w:rsidRDefault="00A03B22" w:rsidP="00A03B22">
      <w:pPr>
        <w:rPr>
          <w:noProof/>
        </w:rPr>
      </w:pPr>
      <w:r>
        <w:rPr>
          <w:noProof/>
        </w:rPr>
        <w:lastRenderedPageBreak/>
        <w:t>Bei Ausführung des Befehles ist ein Passwort zu vergeben.</w:t>
      </w:r>
      <w:r w:rsidR="009C0DC4">
        <w:rPr>
          <w:noProof/>
        </w:rPr>
        <w:t xml:space="preserve"> </w:t>
      </w:r>
      <w:r w:rsidR="00CB7222">
        <w:rPr>
          <w:noProof/>
        </w:rPr>
        <w:t>Überprüfen Sie</w:t>
      </w:r>
      <w:r w:rsidR="009C0DC4">
        <w:rPr>
          <w:noProof/>
        </w:rPr>
        <w:t xml:space="preserve"> abschließend</w:t>
      </w:r>
      <w:r w:rsidR="00CB7222">
        <w:rPr>
          <w:noProof/>
        </w:rPr>
        <w:t>, ob die pfx-Datei korrekt ist</w:t>
      </w:r>
      <w:r w:rsidR="009C0DC4">
        <w:rPr>
          <w:noProof/>
        </w:rPr>
        <w:t>.</w:t>
      </w:r>
    </w:p>
    <w:p w14:paraId="0F9B510A" w14:textId="50411661" w:rsidR="00CB7222" w:rsidRDefault="00CB7222" w:rsidP="00CB7222">
      <w:pPr>
        <w:pStyle w:val="Code"/>
        <w:rPr>
          <w:noProof/>
        </w:rPr>
      </w:pPr>
      <w:r w:rsidRPr="003B59A6">
        <w:rPr>
          <w:noProof/>
        </w:rPr>
        <w:t xml:space="preserve">pi@wx:~ $ </w:t>
      </w:r>
      <w:r w:rsidRPr="00CB7222">
        <w:rPr>
          <w:noProof/>
        </w:rPr>
        <w:t>openssl pkcs12 -info -in wx.pfx</w:t>
      </w:r>
    </w:p>
    <w:p w14:paraId="1944D769" w14:textId="575FCED4" w:rsidR="000E1350" w:rsidRDefault="00E16AA2" w:rsidP="000E1350">
      <w:pPr>
        <w:pStyle w:val="berschrift2"/>
        <w:rPr>
          <w:rFonts w:eastAsiaTheme="minorHAnsi"/>
          <w:noProof/>
        </w:rPr>
      </w:pPr>
      <w:bookmarkStart w:id="22" w:name="_Toc87892425"/>
      <w:r>
        <w:rPr>
          <w:rFonts w:eastAsiaTheme="minorHAnsi"/>
          <w:noProof/>
        </w:rPr>
        <w:t>Zertifikate installieren</w:t>
      </w:r>
      <w:bookmarkEnd w:id="22"/>
    </w:p>
    <w:p w14:paraId="0EE9A376" w14:textId="2A921E83" w:rsidR="003941A5" w:rsidRPr="003941A5" w:rsidRDefault="003941A5" w:rsidP="003941A5">
      <w:r>
        <w:t xml:space="preserve">Nachdem die Zertifikate erstellt wurden, müssen diese dem </w:t>
      </w:r>
      <w:r w:rsidR="005665C1">
        <w:t>R</w:t>
      </w:r>
      <w:r>
        <w:t>everse</w:t>
      </w:r>
      <w:r w:rsidR="005665C1">
        <w:t>-</w:t>
      </w:r>
      <w:r>
        <w:t>Proxy</w:t>
      </w:r>
      <w:r w:rsidR="005665C1">
        <w:t xml:space="preserve"> (siehe Abschnitt </w:t>
      </w:r>
      <w:r w:rsidR="005665C1">
        <w:fldChar w:fldCharType="begin"/>
      </w:r>
      <w:r w:rsidR="005665C1">
        <w:instrText xml:space="preserve"> REF _Ref62307570 \r \h </w:instrText>
      </w:r>
      <w:r w:rsidR="005665C1">
        <w:fldChar w:fldCharType="separate"/>
      </w:r>
      <w:r w:rsidR="005665C1">
        <w:t>6</w:t>
      </w:r>
      <w:r w:rsidR="005665C1">
        <w:fldChar w:fldCharType="end"/>
      </w:r>
      <w:r w:rsidR="005665C1">
        <w:t>)</w:t>
      </w:r>
      <w:r>
        <w:t xml:space="preserve"> und dem WebClient bekannt gegeben werden.</w:t>
      </w:r>
    </w:p>
    <w:p w14:paraId="208F7F3D" w14:textId="2F1239D1" w:rsidR="00E16AA2" w:rsidRDefault="00E16AA2" w:rsidP="00E16AA2">
      <w:pPr>
        <w:pStyle w:val="berschrift3"/>
      </w:pPr>
      <w:bookmarkStart w:id="23" w:name="_Toc87892426"/>
      <w:r>
        <w:t>Zertifikate in WebExpress installieren</w:t>
      </w:r>
      <w:bookmarkEnd w:id="23"/>
    </w:p>
    <w:p w14:paraId="0422B449" w14:textId="6A6E76E7" w:rsidR="00E16AA2" w:rsidRDefault="00B54D63" w:rsidP="00E16AA2">
      <w:r>
        <w:t>Für eine Https-Verbindung wird die pfx-Datei (</w:t>
      </w:r>
      <w:r w:rsidR="00987FBA" w:rsidRPr="00987FBA">
        <w:rPr>
          <w:rStyle w:val="CodeTextZchn"/>
          <w:rFonts w:eastAsiaTheme="minorHAnsi"/>
        </w:rPr>
        <w:t>wx.pfx</w:t>
      </w:r>
      <w:r>
        <w:t xml:space="preserve">) benötigt. </w:t>
      </w:r>
      <w:r w:rsidR="003D7CBC">
        <w:t xml:space="preserve">Diese dient als Zertifikatsspeicher, indem alle relevanten Zertifikate enthalten sind. </w:t>
      </w:r>
      <w:r>
        <w:t xml:space="preserve">Diese muss auf dem Webserver übertragen und in der Webserverkonfiguration </w:t>
      </w:r>
      <w:r w:rsidR="003D7CBC">
        <w:t xml:space="preserve">in das Verzeichnis </w:t>
      </w:r>
      <w:r w:rsidR="003D7CBC" w:rsidRPr="00E16AA2">
        <w:rPr>
          <w:rStyle w:val="CodeTextZchn"/>
          <w:rFonts w:eastAsiaTheme="minorHAnsi"/>
        </w:rPr>
        <w:t>/opt/wx/ssl</w:t>
      </w:r>
      <w:r w:rsidR="003D7CBC">
        <w:t xml:space="preserve"> hinterlegt </w:t>
      </w:r>
      <w:r>
        <w:t>werden.</w:t>
      </w:r>
      <w:r w:rsidR="003D7CBC">
        <w:t xml:space="preserve"> </w:t>
      </w:r>
      <w:r w:rsidR="006B6980">
        <w:t xml:space="preserve">Hierfür muss zunächst </w:t>
      </w:r>
      <w:r w:rsidR="003D7CBC">
        <w:t xml:space="preserve">jedoch </w:t>
      </w:r>
      <w:r w:rsidR="006B6980">
        <w:t>das Verzeichnis erstellt werden.</w:t>
      </w:r>
    </w:p>
    <w:p w14:paraId="20A83867" w14:textId="1EF968D6" w:rsidR="00E16AA2" w:rsidRDefault="00E16AA2" w:rsidP="00E16AA2">
      <w:pPr>
        <w:pStyle w:val="Code"/>
      </w:pPr>
      <w:r w:rsidRPr="00E16AA2">
        <w:t>pi@w</w:t>
      </w:r>
      <w:r>
        <w:t>x</w:t>
      </w:r>
      <w:r w:rsidRPr="00E16AA2">
        <w:t>:~ $ sudo mkdir /opt/wx/</w:t>
      </w:r>
      <w:r>
        <w:t>ssl</w:t>
      </w:r>
    </w:p>
    <w:p w14:paraId="6137ADCF" w14:textId="2ED0EBC4" w:rsidR="00E16AA2" w:rsidRDefault="006B6980" w:rsidP="00E16AA2">
      <w:r>
        <w:t xml:space="preserve">Anschließend </w:t>
      </w:r>
      <w:r w:rsidR="003D7CBC">
        <w:t xml:space="preserve">ist die </w:t>
      </w:r>
      <w:r w:rsidR="003D7CBC">
        <w:t xml:space="preserve">pfx-Datei </w:t>
      </w:r>
      <w:r>
        <w:t xml:space="preserve">nach </w:t>
      </w:r>
      <w:r w:rsidRPr="006B6980">
        <w:rPr>
          <w:rStyle w:val="CodeTextZchn"/>
          <w:rFonts w:eastAsiaTheme="minorHAnsi"/>
        </w:rPr>
        <w:t>/opt/wx/ssl</w:t>
      </w:r>
      <w:r>
        <w:t xml:space="preserve"> zu </w:t>
      </w:r>
      <w:r w:rsidR="00E16AA2">
        <w:t>kopieren.</w:t>
      </w:r>
    </w:p>
    <w:p w14:paraId="1285DC09" w14:textId="066A4C0C" w:rsidR="00E16AA2" w:rsidRDefault="00E16AA2" w:rsidP="00E16AA2">
      <w:pPr>
        <w:pStyle w:val="Code"/>
      </w:pPr>
      <w:r w:rsidRPr="00E16AA2">
        <w:t>pi@w</w:t>
      </w:r>
      <w:r>
        <w:t>x</w:t>
      </w:r>
      <w:r w:rsidRPr="00E16AA2">
        <w:t xml:space="preserve">:~ $ sudo </w:t>
      </w:r>
      <w:r>
        <w:t>cp</w:t>
      </w:r>
      <w:r w:rsidRPr="00E16AA2">
        <w:t xml:space="preserve"> </w:t>
      </w:r>
      <w:r>
        <w:t>wx.</w:t>
      </w:r>
      <w:r w:rsidR="00A03B22">
        <w:t>pfx</w:t>
      </w:r>
      <w:r>
        <w:t xml:space="preserve"> </w:t>
      </w:r>
      <w:r w:rsidRPr="00E16AA2">
        <w:t>/opt/wx/</w:t>
      </w:r>
      <w:r>
        <w:t>ssl</w:t>
      </w:r>
    </w:p>
    <w:p w14:paraId="584F467B" w14:textId="6A173A2A" w:rsidR="00A03B22" w:rsidRDefault="00A03B22" w:rsidP="00A03B22">
      <w:r>
        <w:t>Die PFX-Datei und das Pass</w:t>
      </w:r>
      <w:r w:rsidR="00B54D63">
        <w:t>w</w:t>
      </w:r>
      <w:r>
        <w:t xml:space="preserve">ort </w:t>
      </w:r>
      <w:r w:rsidR="003D7CBC">
        <w:t>sind</w:t>
      </w:r>
      <w:r>
        <w:t xml:space="preserve"> in der Konfigurationsdatei </w:t>
      </w:r>
      <w:r w:rsidR="003D7CBC" w:rsidRPr="003D7CBC">
        <w:rPr>
          <w:rStyle w:val="CodeTextZchn"/>
          <w:rFonts w:eastAsiaTheme="minorHAnsi"/>
        </w:rPr>
        <w:t>webexpress.config.xml</w:t>
      </w:r>
      <w:r w:rsidR="003D7CBC" w:rsidRPr="003D7CBC">
        <w:t xml:space="preserve"> </w:t>
      </w:r>
      <w:r>
        <w:t>zu hinterlegen.</w:t>
      </w:r>
      <w:r w:rsidR="003D7CBC">
        <w:t xml:space="preserve"> Zum Beispiel:</w:t>
      </w:r>
    </w:p>
    <w:p w14:paraId="1AD2EEC7" w14:textId="2559FE7B" w:rsidR="003D7CBC" w:rsidRDefault="003D7CBC" w:rsidP="003D7CBC">
      <w:pPr>
        <w:pStyle w:val="Code"/>
      </w:pPr>
      <w:r>
        <w:t>&lt;endpoint uri="https://*:443/" pfx="./Cert/wx.pfx" password="hallo"/&gt;</w:t>
      </w:r>
    </w:p>
    <w:p w14:paraId="61A8004D" w14:textId="2D972C7F" w:rsidR="00E16AA2" w:rsidRDefault="00E16AA2" w:rsidP="00E16AA2">
      <w:pPr>
        <w:pStyle w:val="berschrift3"/>
      </w:pPr>
      <w:bookmarkStart w:id="24" w:name="_Toc87892428"/>
      <w:r>
        <w:t>Zertifikate im Client installieren</w:t>
      </w:r>
      <w:bookmarkEnd w:id="24"/>
    </w:p>
    <w:p w14:paraId="56843EAF" w14:textId="2CEDE046" w:rsidR="00B73992" w:rsidRDefault="006B6980" w:rsidP="00B73992">
      <w:r>
        <w:t xml:space="preserve">Das </w:t>
      </w:r>
      <w:r w:rsidR="00577731">
        <w:t>CA-Root-Zertifikat</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6B6980" w14:paraId="63FA8070" w14:textId="77777777" w:rsidTr="006B6980">
        <w:tc>
          <w:tcPr>
            <w:tcW w:w="4866" w:type="dxa"/>
          </w:tcPr>
          <w:p w14:paraId="3EFACB16" w14:textId="00A85ED5" w:rsidR="006B6980" w:rsidRPr="00B73992" w:rsidRDefault="006B6980" w:rsidP="00B73992">
            <w:pPr>
              <w:pStyle w:val="Beschriftung"/>
              <w:rPr>
                <w:noProof/>
              </w:rPr>
            </w:pPr>
            <w:r w:rsidRPr="00806C2B">
              <w:rPr>
                <w:noProof/>
              </w:rPr>
              <w:drawing>
                <wp:inline distT="0" distB="0" distL="0" distR="0" wp14:anchorId="564ACCA9" wp14:editId="0E9A5F42">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30400" cy="1735200"/>
                          </a:xfrm>
                          <a:prstGeom prst="rect">
                            <a:avLst/>
                          </a:prstGeom>
                        </pic:spPr>
                      </pic:pic>
                    </a:graphicData>
                  </a:graphic>
                </wp:inline>
              </w:drawing>
            </w:r>
          </w:p>
        </w:tc>
        <w:tc>
          <w:tcPr>
            <w:tcW w:w="4490" w:type="dxa"/>
          </w:tcPr>
          <w:p w14:paraId="364DDBEA" w14:textId="6544D457" w:rsidR="006B6980" w:rsidRDefault="006B6980" w:rsidP="00B73992">
            <w:pPr>
              <w:pStyle w:val="Beschriftung"/>
              <w:rPr>
                <w:noProof/>
              </w:rPr>
            </w:pPr>
            <w:r w:rsidRPr="00806C2B">
              <w:rPr>
                <w:noProof/>
              </w:rPr>
              <w:drawing>
                <wp:inline distT="0" distB="0" distL="0" distR="0" wp14:anchorId="1C92FC47" wp14:editId="4DE4EE22">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14400" cy="1738800"/>
                          </a:xfrm>
                          <a:prstGeom prst="rect">
                            <a:avLst/>
                          </a:prstGeom>
                        </pic:spPr>
                      </pic:pic>
                    </a:graphicData>
                  </a:graphic>
                </wp:inline>
              </w:drawing>
            </w:r>
          </w:p>
        </w:tc>
      </w:tr>
      <w:tr w:rsidR="00B73992" w14:paraId="0C8FB61D" w14:textId="77777777" w:rsidTr="006B6980">
        <w:tc>
          <w:tcPr>
            <w:tcW w:w="4866" w:type="dxa"/>
          </w:tcPr>
          <w:p w14:paraId="7ECD78B0" w14:textId="23483395" w:rsidR="00B73992" w:rsidRPr="00B73992" w:rsidRDefault="00B73992" w:rsidP="00B73992">
            <w:pPr>
              <w:pStyle w:val="Beschriftung"/>
            </w:pPr>
            <w:r w:rsidRPr="00B73992">
              <w:rPr>
                <w:noProof/>
              </w:rPr>
              <w:drawing>
                <wp:inline distT="0" distB="0" distL="0" distR="0" wp14:anchorId="23EFA71C" wp14:editId="57AF6985">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82000" cy="1742400"/>
                          </a:xfrm>
                          <a:prstGeom prst="rect">
                            <a:avLst/>
                          </a:prstGeom>
                        </pic:spPr>
                      </pic:pic>
                    </a:graphicData>
                  </a:graphic>
                </wp:inline>
              </w:drawing>
            </w:r>
          </w:p>
        </w:tc>
        <w:tc>
          <w:tcPr>
            <w:tcW w:w="4490" w:type="dxa"/>
          </w:tcPr>
          <w:p w14:paraId="2B9BEC9A" w14:textId="61203843" w:rsidR="00B73992" w:rsidRDefault="006B6980" w:rsidP="00B73992">
            <w:pPr>
              <w:pStyle w:val="Beschriftung"/>
            </w:pPr>
            <w:r>
              <w:rPr>
                <w:noProof/>
              </w:rPr>
              <w:drawing>
                <wp:inline distT="0" distB="0" distL="0" distR="0" wp14:anchorId="2C1B3AAF" wp14:editId="2BA704F9">
                  <wp:extent cx="1792800" cy="17532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92800" cy="1753200"/>
                          </a:xfrm>
                          <a:prstGeom prst="rect">
                            <a:avLst/>
                          </a:prstGeom>
                        </pic:spPr>
                      </pic:pic>
                    </a:graphicData>
                  </a:graphic>
                </wp:inline>
              </w:drawing>
            </w:r>
          </w:p>
        </w:tc>
      </w:tr>
      <w:tr w:rsidR="00B73992" w14:paraId="2658EBC3" w14:textId="77777777" w:rsidTr="006B6980">
        <w:tc>
          <w:tcPr>
            <w:tcW w:w="4866" w:type="dxa"/>
          </w:tcPr>
          <w:p w14:paraId="7EB6F4EF" w14:textId="4F8EAF40" w:rsidR="00B73992" w:rsidRDefault="006B6980" w:rsidP="00B73992">
            <w:pPr>
              <w:pStyle w:val="Beschriftung"/>
              <w:rPr>
                <w:noProof/>
              </w:rPr>
            </w:pPr>
            <w:r>
              <w:rPr>
                <w:noProof/>
              </w:rPr>
              <w:lastRenderedPageBreak/>
              <w:drawing>
                <wp:inline distT="0" distB="0" distL="0" distR="0" wp14:anchorId="2FE60E5B" wp14:editId="27C18650">
                  <wp:extent cx="1782000" cy="1742400"/>
                  <wp:effectExtent l="0" t="0" r="889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c>
          <w:tcPr>
            <w:tcW w:w="4490" w:type="dxa"/>
          </w:tcPr>
          <w:p w14:paraId="4BDF807D" w14:textId="2D1C2D2D" w:rsidR="00B73992" w:rsidRDefault="006B6980" w:rsidP="00B73992">
            <w:pPr>
              <w:pStyle w:val="Beschriftung"/>
              <w:rPr>
                <w:noProof/>
              </w:rPr>
            </w:pPr>
            <w:r>
              <w:rPr>
                <w:noProof/>
              </w:rPr>
              <w:drawing>
                <wp:inline distT="0" distB="0" distL="0" distR="0" wp14:anchorId="2CFDE041" wp14:editId="2290ED57">
                  <wp:extent cx="1782000" cy="1742400"/>
                  <wp:effectExtent l="0" t="0" r="889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r>
    </w:tbl>
    <w:p w14:paraId="45A640CB" w14:textId="77777777" w:rsidR="006B6980" w:rsidRDefault="002709CE" w:rsidP="005665C1">
      <w:pPr>
        <w:pStyle w:val="berschrift3"/>
        <w:rPr>
          <w:lang w:eastAsia="de-DE"/>
        </w:rPr>
      </w:pPr>
      <w:bookmarkStart w:id="25" w:name="_Toc87892429"/>
      <w:r>
        <w:rPr>
          <w:lang w:eastAsia="de-DE"/>
        </w:rPr>
        <w:t>WebExpress-Zertifikat</w:t>
      </w:r>
      <w:r w:rsidR="006B6980">
        <w:rPr>
          <w:lang w:eastAsia="de-DE"/>
        </w:rPr>
        <w:t xml:space="preserve"> vertrauen</w:t>
      </w:r>
      <w:bookmarkEnd w:id="25"/>
    </w:p>
    <w:p w14:paraId="36256311" w14:textId="745B72B5" w:rsidR="00B73992" w:rsidRDefault="006B6980" w:rsidP="00806C2B">
      <w:pPr>
        <w:rPr>
          <w:lang w:eastAsia="de-DE"/>
        </w:rPr>
      </w:pPr>
      <w:r>
        <w:rPr>
          <w:lang w:eastAsia="de-DE"/>
        </w:rPr>
        <w:t>Im Browser ist das WebExpress-Zertifikat zu vertrauen.</w:t>
      </w:r>
    </w:p>
    <w:p w14:paraId="54495622" w14:textId="727A0497" w:rsidR="002709CE" w:rsidRPr="00806C2B" w:rsidRDefault="00517FCB" w:rsidP="005665C1">
      <w:pPr>
        <w:pStyle w:val="Beschriftung"/>
      </w:pPr>
      <w:r>
        <w:rPr>
          <w:noProof/>
        </w:rPr>
        <w:drawing>
          <wp:inline distT="0" distB="0" distL="0" distR="0" wp14:anchorId="4E0F1415" wp14:editId="7D8A40F1">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13600" cy="2250000"/>
                    </a:xfrm>
                    <a:prstGeom prst="rect">
                      <a:avLst/>
                    </a:prstGeom>
                  </pic:spPr>
                </pic:pic>
              </a:graphicData>
            </a:graphic>
          </wp:inline>
        </w:drawing>
      </w:r>
    </w:p>
    <w:p w14:paraId="1905F0D5" w14:textId="2B0CA6BF" w:rsidR="008A2808" w:rsidRDefault="008A2808" w:rsidP="008A2808">
      <w:pPr>
        <w:pStyle w:val="berschrift1"/>
        <w:rPr>
          <w:rFonts w:eastAsiaTheme="minorHAnsi"/>
          <w:noProof/>
        </w:rPr>
      </w:pPr>
      <w:bookmarkStart w:id="26" w:name="_Toc87892430"/>
      <w:bookmarkStart w:id="27" w:name="_Ref62307570"/>
      <w:r>
        <w:rPr>
          <w:rFonts w:eastAsiaTheme="minorHAnsi"/>
          <w:noProof/>
        </w:rPr>
        <w:t xml:space="preserve">Installattion </w:t>
      </w:r>
      <w:r w:rsidRPr="008A2808">
        <w:rPr>
          <w:rFonts w:eastAsiaTheme="minorHAnsi"/>
          <w:noProof/>
        </w:rPr>
        <w:t>Multicast Domain Name Service (mDNS)</w:t>
      </w:r>
      <w:bookmarkEnd w:id="26"/>
    </w:p>
    <w:p w14:paraId="1F65CA73" w14:textId="3BC83C4D" w:rsidR="008A2808" w:rsidRDefault="008A2808" w:rsidP="008A2808">
      <w:r w:rsidRPr="008A2808">
        <w:t xml:space="preserve">Avahi eine mDNS Open-Source-Implementierung. Geben Sie </w:t>
      </w:r>
      <w:r>
        <w:t>in</w:t>
      </w:r>
      <w:r w:rsidRPr="008A2808">
        <w:t xml:space="preserve"> der Eingabeaufforderung den folgenden Befehl ein</w:t>
      </w:r>
      <w:r>
        <w:t xml:space="preserve">, um </w:t>
      </w:r>
      <w:r w:rsidRPr="008A2808">
        <w:t>Avahi</w:t>
      </w:r>
      <w:r>
        <w:t xml:space="preserve"> zu installieren:</w:t>
      </w:r>
    </w:p>
    <w:p w14:paraId="1296CAA0" w14:textId="7A77F549" w:rsidR="008A2808" w:rsidRDefault="008A2808" w:rsidP="008A2808">
      <w:pPr>
        <w:pStyle w:val="Code"/>
      </w:pPr>
      <w:r w:rsidRPr="00E16AA2">
        <w:t>pi@w</w:t>
      </w:r>
      <w:r>
        <w:t>x</w:t>
      </w:r>
      <w:r w:rsidRPr="00E16AA2">
        <w:t xml:space="preserve">:~ $ sudo </w:t>
      </w:r>
      <w:r w:rsidRPr="008A2808">
        <w:t xml:space="preserve">apt install avahi-daemon </w:t>
      </w:r>
      <w:r>
        <w:t>-y</w:t>
      </w:r>
    </w:p>
    <w:p w14:paraId="6709ED60" w14:textId="6C0FAE8E" w:rsidR="008A2808" w:rsidRDefault="008A2808" w:rsidP="008A2808">
      <w:r w:rsidRPr="008A2808">
        <w:t>Sobald der Installationsvorgang abgeschlossen ist</w:t>
      </w:r>
      <w:r>
        <w:t xml:space="preserve">, werden lokale Netzwerkabfragen </w:t>
      </w:r>
      <w:r w:rsidRPr="008A2808">
        <w:t xml:space="preserve">unter </w:t>
      </w:r>
      <w:r w:rsidRPr="009273E8">
        <w:rPr>
          <w:rStyle w:val="CodeTextZchn"/>
          <w:rFonts w:eastAsiaTheme="minorHAnsi"/>
        </w:rPr>
        <w:t>wx.local</w:t>
      </w:r>
      <w:r>
        <w:t xml:space="preserve"> angenommen und beantwortet</w:t>
      </w:r>
      <w:r w:rsidRPr="008A2808">
        <w:t>.</w:t>
      </w:r>
    </w:p>
    <w:p w14:paraId="2383A302" w14:textId="57A071DF" w:rsidR="00013DC8" w:rsidRDefault="00013DC8" w:rsidP="00013DC8">
      <w:pPr>
        <w:pStyle w:val="berschrift1"/>
        <w:rPr>
          <w:noProof/>
        </w:rPr>
      </w:pPr>
      <w:bookmarkStart w:id="28" w:name="_Toc87892435"/>
      <w:bookmarkEnd w:id="27"/>
      <w:r>
        <w:rPr>
          <w:noProof/>
        </w:rPr>
        <w:t>Update</w:t>
      </w:r>
      <w:bookmarkEnd w:id="28"/>
    </w:p>
    <w:p w14:paraId="413D6688" w14:textId="138AE3EC" w:rsidR="005665C1" w:rsidRDefault="005665C1" w:rsidP="005665C1">
      <w:r>
        <w:t>Um die Sicherheit zu gewährleisten ist der Raspberry Pi, deren Anwendungen und WebExpress regelmäßig zu aktualisieren.</w:t>
      </w:r>
    </w:p>
    <w:p w14:paraId="7488E55D" w14:textId="611E3394" w:rsidR="005665C1" w:rsidRDefault="005665C1" w:rsidP="005665C1">
      <w:pPr>
        <w:pStyle w:val="Code"/>
      </w:pPr>
      <w:r w:rsidRPr="005665C1">
        <w:t>pi@vila:~ $ sudo raspi-config</w:t>
      </w:r>
    </w:p>
    <w:p w14:paraId="7AAD92CC" w14:textId="63EF75D9" w:rsidR="005665C1" w:rsidRDefault="005665C1" w:rsidP="005665C1">
      <w:pPr>
        <w:pStyle w:val="Code"/>
      </w:pPr>
      <w:r>
        <w:t>pi@vila:~ $ sudo apt-get update</w:t>
      </w:r>
    </w:p>
    <w:p w14:paraId="3E5C591D" w14:textId="57AA4F39" w:rsidR="005665C1" w:rsidRDefault="005665C1" w:rsidP="005665C1">
      <w:pPr>
        <w:pStyle w:val="Code"/>
      </w:pPr>
      <w:r>
        <w:t>pi@vila:~ $ sudo apt-get upgrade</w:t>
      </w:r>
    </w:p>
    <w:p w14:paraId="3BAE2808" w14:textId="3192BE3E" w:rsidR="005665C1" w:rsidRDefault="005665C1" w:rsidP="005665C1">
      <w:r>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 </w:t>
      </w:r>
      <w:r w:rsidR="00AE32A5">
        <w:fldChar w:fldCharType="begin"/>
      </w:r>
      <w:r w:rsidR="00AE32A5">
        <w:instrText xml:space="preserve"> REF _Ref62308165 \r \h </w:instrText>
      </w:r>
      <w:r w:rsidR="00AE32A5">
        <w:fldChar w:fldCharType="separate"/>
      </w:r>
      <w:r w:rsidR="00AE32A5">
        <w:t>4.2</w:t>
      </w:r>
      <w:r w:rsidR="00AE32A5">
        <w:fldChar w:fldCharType="end"/>
      </w:r>
      <w:r w:rsidR="00AE32A5">
        <w:t>)</w:t>
      </w:r>
      <w:r w:rsidR="00AE32A5" w:rsidRPr="00AE32A5">
        <w:t>.</w:t>
      </w:r>
    </w:p>
    <w:p w14:paraId="4ADE65BE" w14:textId="77777777" w:rsidR="005665C1" w:rsidRPr="005665C1" w:rsidRDefault="005665C1" w:rsidP="005665C1"/>
    <w:p w14:paraId="040ABE80" w14:textId="0C1D4D9C" w:rsidR="00BD7E53" w:rsidRDefault="00BD7E53" w:rsidP="00BD7E53">
      <w:pPr>
        <w:pStyle w:val="berschrift1"/>
        <w:rPr>
          <w:noProof/>
        </w:rPr>
      </w:pPr>
      <w:bookmarkStart w:id="29" w:name="_Toc87892436"/>
      <w:r w:rsidRPr="007C2E07">
        <w:rPr>
          <w:noProof/>
        </w:rPr>
        <w:t>Einkaufsliste</w:t>
      </w:r>
      <w:bookmarkEnd w:id="29"/>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467394B7" w:rsidR="003E4237" w:rsidRDefault="003E4237" w:rsidP="00EA4BE3">
      <w:pPr>
        <w:pStyle w:val="berschrift1"/>
      </w:pPr>
      <w:bookmarkStart w:id="30" w:name="_Toc87892437"/>
      <w:r>
        <w:t>Quellen</w:t>
      </w:r>
      <w:bookmarkEnd w:id="30"/>
    </w:p>
    <w:p w14:paraId="37349714" w14:textId="3A6D9088" w:rsidR="003E4237" w:rsidRDefault="003E4237" w:rsidP="003E4237">
      <w:pPr>
        <w:rPr>
          <w:rStyle w:val="Hyperlink"/>
          <w:noProof/>
        </w:rPr>
      </w:pPr>
      <w:r>
        <w:rPr>
          <w:noProof/>
        </w:rPr>
        <w:t>[</w:t>
      </w:r>
      <w:r w:rsidR="00A055A0">
        <w:rPr>
          <w:noProof/>
        </w:rPr>
        <w:t>1</w:t>
      </w:r>
      <w:r>
        <w:rPr>
          <w:noProof/>
        </w:rPr>
        <w:t xml:space="preserve">] </w:t>
      </w:r>
      <w:hyperlink r:id="rId40" w:history="1">
        <w:r w:rsidR="00746346" w:rsidRPr="00720A6B">
          <w:rPr>
            <w:rStyle w:val="Hyperlink"/>
            <w:noProof/>
          </w:rPr>
          <w:t>https://dotnet.microsoft.com/download/linux-package-manager/debian10/runtime-current</w:t>
        </w:r>
      </w:hyperlink>
    </w:p>
    <w:p w14:paraId="4D5771CB" w14:textId="183DE1B1" w:rsidR="00A055A0" w:rsidRDefault="00A055A0" w:rsidP="00A055A0">
      <w:pPr>
        <w:rPr>
          <w:noProof/>
        </w:rPr>
      </w:pPr>
      <w:r>
        <w:rPr>
          <w:noProof/>
        </w:rPr>
        <w:t xml:space="preserve">[2] </w:t>
      </w:r>
      <w:hyperlink r:id="rId41" w:anchor=":~:text=Den%20Raspberry%20Pi%20mit%20einer%20festen%20IP-Adresse%20ausstatten.,Zeitraum%20mit%20anderen%20Ger%C3%A4ten%20auf%20ihn%20zugreifen%20will" w:history="1">
        <w:r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r w:rsidRPr="00A055A0">
        <w:rPr>
          <w:noProof/>
        </w:rPr>
        <w:t>.</w:t>
      </w:r>
    </w:p>
    <w:p w14:paraId="3F9A643E" w14:textId="220B8B5A" w:rsidR="00746346" w:rsidRPr="007C2E07" w:rsidRDefault="00746346" w:rsidP="003E4237">
      <w:r>
        <w:rPr>
          <w:noProof/>
        </w:rPr>
        <w:t>[</w:t>
      </w:r>
      <w:r w:rsidR="00A055A0">
        <w:rPr>
          <w:noProof/>
        </w:rPr>
        <w:t>3</w:t>
      </w:r>
      <w:r>
        <w:rPr>
          <w:noProof/>
        </w:rPr>
        <w:t xml:space="preserve">] </w:t>
      </w:r>
      <w:hyperlink r:id="rId42" w:history="1">
        <w:r w:rsidRPr="00720A6B">
          <w:rPr>
            <w:rStyle w:val="Hyperlink"/>
          </w:rPr>
          <w:t>https://legacy.thomas-leister.de/eine-eigene-openssl-ca-erstellen-und-zertifikate-ausstellen/</w:t>
        </w:r>
      </w:hyperlink>
    </w:p>
    <w:p w14:paraId="3879E435" w14:textId="77777777" w:rsidR="003E4237" w:rsidRPr="007579E7" w:rsidRDefault="003E4237" w:rsidP="007579E7"/>
    <w:sectPr w:rsidR="003E4237" w:rsidRPr="007579E7">
      <w:headerReference w:type="default" r:id="rId43"/>
      <w:footerReference w:type="default" r:id="rId4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7C6A0" w14:textId="77777777" w:rsidR="00241DBD" w:rsidRDefault="00241DBD" w:rsidP="0007111E">
      <w:pPr>
        <w:spacing w:after="0" w:line="240" w:lineRule="auto"/>
      </w:pPr>
      <w:r>
        <w:separator/>
      </w:r>
    </w:p>
  </w:endnote>
  <w:endnote w:type="continuationSeparator" w:id="0">
    <w:p w14:paraId="2E97F582" w14:textId="77777777" w:rsidR="00241DBD" w:rsidRDefault="00241DBD" w:rsidP="0007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5E52CC" w14:paraId="141A22A9" w14:textId="77777777" w:rsidTr="0007111E">
      <w:tc>
        <w:tcPr>
          <w:tcW w:w="3020" w:type="dxa"/>
        </w:tcPr>
        <w:p w14:paraId="37AABC84" w14:textId="02182B01" w:rsidR="005E52CC" w:rsidRDefault="005E52CC">
          <w:pPr>
            <w:pStyle w:val="Fuzeile"/>
          </w:pPr>
          <w:r>
            <w:fldChar w:fldCharType="begin"/>
          </w:r>
          <w:r>
            <w:instrText xml:space="preserve"> TIME \@ "dd.MM.yyyy" </w:instrText>
          </w:r>
          <w:r>
            <w:fldChar w:fldCharType="separate"/>
          </w:r>
          <w:r w:rsidR="00FE0864">
            <w:rPr>
              <w:noProof/>
            </w:rPr>
            <w:t>15.11.2021</w:t>
          </w:r>
          <w:r>
            <w:fldChar w:fldCharType="end"/>
          </w:r>
        </w:p>
      </w:tc>
      <w:tc>
        <w:tcPr>
          <w:tcW w:w="3021" w:type="dxa"/>
        </w:tcPr>
        <w:p w14:paraId="2C0ED8F7" w14:textId="77777777" w:rsidR="005E52CC" w:rsidRDefault="005E52CC">
          <w:pPr>
            <w:pStyle w:val="Fuzeile"/>
          </w:pPr>
        </w:p>
      </w:tc>
      <w:tc>
        <w:tcPr>
          <w:tcW w:w="3021" w:type="dxa"/>
        </w:tcPr>
        <w:p w14:paraId="50A63A5F" w14:textId="4D475149" w:rsidR="005E52CC" w:rsidRDefault="005E52CC" w:rsidP="0007111E">
          <w:pPr>
            <w:pStyle w:val="Fuzeile"/>
            <w:jc w:val="right"/>
          </w:pPr>
          <w:r>
            <w:t xml:space="preserve">Seite </w:t>
          </w:r>
          <w:r w:rsidRPr="0007111E">
            <w:fldChar w:fldCharType="begin"/>
          </w:r>
          <w:r w:rsidRPr="0007111E">
            <w:instrText>PAGE   \* MERGEFORMAT</w:instrText>
          </w:r>
          <w:r w:rsidRPr="0007111E">
            <w:fldChar w:fldCharType="separate"/>
          </w:r>
          <w:r w:rsidR="006448E9">
            <w:rPr>
              <w:noProof/>
            </w:rPr>
            <w:t>13</w:t>
          </w:r>
          <w:r w:rsidRPr="0007111E">
            <w:fldChar w:fldCharType="end"/>
          </w:r>
        </w:p>
      </w:tc>
    </w:tr>
  </w:tbl>
  <w:p w14:paraId="4D5E3A89" w14:textId="245DA277" w:rsidR="005E52CC" w:rsidRDefault="005E52CC"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47C65" w14:textId="77777777" w:rsidR="00241DBD" w:rsidRDefault="00241DBD" w:rsidP="0007111E">
      <w:pPr>
        <w:spacing w:after="0" w:line="240" w:lineRule="auto"/>
      </w:pPr>
      <w:r>
        <w:separator/>
      </w:r>
    </w:p>
  </w:footnote>
  <w:footnote w:type="continuationSeparator" w:id="0">
    <w:p w14:paraId="3794AF41" w14:textId="77777777" w:rsidR="00241DBD" w:rsidRDefault="00241DBD" w:rsidP="000711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5E52CC" w14:paraId="7BB257D7" w14:textId="77777777" w:rsidTr="0007111E">
      <w:tc>
        <w:tcPr>
          <w:tcW w:w="4531" w:type="dxa"/>
        </w:tcPr>
        <w:p w14:paraId="7B0B0720" w14:textId="3FF060CB" w:rsidR="005E52CC" w:rsidRPr="0007111E" w:rsidRDefault="00241DBD"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r w:rsidR="005E52CC">
                <w:rPr>
                  <w:color w:val="2F5496" w:themeColor="accent1" w:themeShade="BF"/>
                  <w:sz w:val="40"/>
                  <w:szCs w:val="40"/>
                </w:rPr>
                <w:t>WebExpress</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29F06863" w:rsidR="005E52CC" w:rsidRPr="0007111E" w:rsidRDefault="005E52CC" w:rsidP="00905606">
              <w:r>
                <w:rPr>
                  <w:color w:val="2F5496" w:themeColor="accent1" w:themeShade="BF"/>
                  <w:sz w:val="40"/>
                  <w:szCs w:val="40"/>
                </w:rPr>
                <w:t>Anwend</w:t>
              </w:r>
              <w:r w:rsidR="00337804">
                <w:rPr>
                  <w:color w:val="2F5496" w:themeColor="accent1" w:themeShade="BF"/>
                  <w:sz w:val="40"/>
                  <w:szCs w:val="40"/>
                </w:rPr>
                <w:t>ungs</w:t>
              </w:r>
              <w:r>
                <w:rPr>
                  <w:color w:val="2F5496" w:themeColor="accent1" w:themeShade="BF"/>
                  <w:sz w:val="40"/>
                  <w:szCs w:val="40"/>
                </w:rPr>
                <w:t>handbuch</w:t>
              </w:r>
            </w:p>
          </w:sdtContent>
        </w:sdt>
      </w:tc>
      <w:tc>
        <w:tcPr>
          <w:tcW w:w="4531" w:type="dxa"/>
        </w:tcPr>
        <w:p w14:paraId="24E837D3" w14:textId="713F7AC0" w:rsidR="005E52CC" w:rsidRDefault="005E52CC"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45pt;height:42.45pt" o:ole="">
                <v:imagedata r:id="rId1" o:title=""/>
              </v:shape>
              <o:OLEObject Type="Embed" ProgID="Visio.Drawing.15" ShapeID="_x0000_i1027" DrawAspect="Content" ObjectID="_1698506587" r:id="rId2"/>
            </w:object>
          </w:r>
        </w:p>
      </w:tc>
    </w:tr>
  </w:tbl>
  <w:p w14:paraId="45D7D32B" w14:textId="364EE78B" w:rsidR="005E52CC" w:rsidRDefault="005E52C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3"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0"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23"/>
  </w:num>
  <w:num w:numId="3">
    <w:abstractNumId w:val="31"/>
  </w:num>
  <w:num w:numId="4">
    <w:abstractNumId w:val="18"/>
  </w:num>
  <w:num w:numId="5">
    <w:abstractNumId w:val="26"/>
  </w:num>
  <w:num w:numId="6">
    <w:abstractNumId w:val="17"/>
  </w:num>
  <w:num w:numId="7">
    <w:abstractNumId w:val="12"/>
  </w:num>
  <w:num w:numId="8">
    <w:abstractNumId w:val="30"/>
  </w:num>
  <w:num w:numId="9">
    <w:abstractNumId w:val="15"/>
  </w:num>
  <w:num w:numId="10">
    <w:abstractNumId w:val="11"/>
  </w:num>
  <w:num w:numId="11">
    <w:abstractNumId w:val="20"/>
  </w:num>
  <w:num w:numId="12">
    <w:abstractNumId w:val="33"/>
  </w:num>
  <w:num w:numId="13">
    <w:abstractNumId w:val="25"/>
  </w:num>
  <w:num w:numId="14">
    <w:abstractNumId w:val="16"/>
  </w:num>
  <w:num w:numId="15">
    <w:abstractNumId w:val="29"/>
  </w:num>
  <w:num w:numId="16">
    <w:abstractNumId w:val="10"/>
  </w:num>
  <w:num w:numId="17">
    <w:abstractNumId w:val="19"/>
  </w:num>
  <w:num w:numId="18">
    <w:abstractNumId w:val="24"/>
  </w:num>
  <w:num w:numId="19">
    <w:abstractNumId w:val="21"/>
  </w:num>
  <w:num w:numId="20">
    <w:abstractNumId w:val="22"/>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2"/>
  </w:num>
  <w:num w:numId="32">
    <w:abstractNumId w:val="27"/>
  </w:num>
  <w:num w:numId="33">
    <w:abstractNumId w:val="28"/>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4260F"/>
    <w:rsid w:val="00002BF4"/>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7543"/>
    <w:rsid w:val="000946E1"/>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1DBD"/>
    <w:rsid w:val="00244983"/>
    <w:rsid w:val="00250C9C"/>
    <w:rsid w:val="0026573F"/>
    <w:rsid w:val="002708AA"/>
    <w:rsid w:val="002709CE"/>
    <w:rsid w:val="00281DD2"/>
    <w:rsid w:val="002920BD"/>
    <w:rsid w:val="002929A6"/>
    <w:rsid w:val="002A06B1"/>
    <w:rsid w:val="002A0FD0"/>
    <w:rsid w:val="002A4AFD"/>
    <w:rsid w:val="002B0D8E"/>
    <w:rsid w:val="002B0F8E"/>
    <w:rsid w:val="002B3B62"/>
    <w:rsid w:val="002B6F4C"/>
    <w:rsid w:val="002C0E0F"/>
    <w:rsid w:val="002C2157"/>
    <w:rsid w:val="002D027F"/>
    <w:rsid w:val="002D599B"/>
    <w:rsid w:val="002F4BAB"/>
    <w:rsid w:val="00304914"/>
    <w:rsid w:val="00306391"/>
    <w:rsid w:val="00307DF6"/>
    <w:rsid w:val="0031098D"/>
    <w:rsid w:val="00312AC9"/>
    <w:rsid w:val="00314791"/>
    <w:rsid w:val="00335AF6"/>
    <w:rsid w:val="00337804"/>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5C27"/>
    <w:rsid w:val="003D6A4D"/>
    <w:rsid w:val="003D72CF"/>
    <w:rsid w:val="003D7784"/>
    <w:rsid w:val="003D7AB2"/>
    <w:rsid w:val="003D7CBC"/>
    <w:rsid w:val="003E4237"/>
    <w:rsid w:val="003F0028"/>
    <w:rsid w:val="003F1D8C"/>
    <w:rsid w:val="003F2F87"/>
    <w:rsid w:val="003F6B68"/>
    <w:rsid w:val="00404982"/>
    <w:rsid w:val="00404BD5"/>
    <w:rsid w:val="00411D1D"/>
    <w:rsid w:val="004303F5"/>
    <w:rsid w:val="0043405C"/>
    <w:rsid w:val="004356ED"/>
    <w:rsid w:val="004362BE"/>
    <w:rsid w:val="00437450"/>
    <w:rsid w:val="0044021D"/>
    <w:rsid w:val="00446848"/>
    <w:rsid w:val="004507EF"/>
    <w:rsid w:val="00454299"/>
    <w:rsid w:val="004638A6"/>
    <w:rsid w:val="00466A8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B42B3"/>
    <w:rsid w:val="006B44B1"/>
    <w:rsid w:val="006B6980"/>
    <w:rsid w:val="006C0215"/>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5D91"/>
    <w:rsid w:val="007A65E0"/>
    <w:rsid w:val="007A7C26"/>
    <w:rsid w:val="007B2C09"/>
    <w:rsid w:val="007C2E07"/>
    <w:rsid w:val="007D1645"/>
    <w:rsid w:val="007D2872"/>
    <w:rsid w:val="007D3E41"/>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683E"/>
    <w:rsid w:val="00957553"/>
    <w:rsid w:val="00972142"/>
    <w:rsid w:val="0098693E"/>
    <w:rsid w:val="00987FBA"/>
    <w:rsid w:val="00997EDF"/>
    <w:rsid w:val="009A3EC6"/>
    <w:rsid w:val="009A4895"/>
    <w:rsid w:val="009B4FAD"/>
    <w:rsid w:val="009B5B51"/>
    <w:rsid w:val="009C0DBD"/>
    <w:rsid w:val="009C0DC4"/>
    <w:rsid w:val="009C0F37"/>
    <w:rsid w:val="009E306E"/>
    <w:rsid w:val="009E458E"/>
    <w:rsid w:val="009F5658"/>
    <w:rsid w:val="00A03068"/>
    <w:rsid w:val="00A03B22"/>
    <w:rsid w:val="00A055A0"/>
    <w:rsid w:val="00A06C50"/>
    <w:rsid w:val="00A20945"/>
    <w:rsid w:val="00A21BD3"/>
    <w:rsid w:val="00A31F52"/>
    <w:rsid w:val="00A34111"/>
    <w:rsid w:val="00A35425"/>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B1916"/>
  </w:style>
  <w:style w:type="paragraph" w:styleId="berschrift1">
    <w:name w:val="heading 1"/>
    <w:basedOn w:val="Standard"/>
    <w:next w:val="Standard"/>
    <w:link w:val="berschrift1Zchn"/>
    <w:uiPriority w:val="9"/>
    <w:qFormat/>
    <w:rsid w:val="00643974"/>
    <w:pPr>
      <w:keepNext/>
      <w:keepLines/>
      <w:numPr>
        <w:numId w:val="20"/>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5D71D2"/>
    <w:pPr>
      <w:keepNext/>
      <w:keepLines/>
      <w:numPr>
        <w:ilvl w:val="1"/>
        <w:numId w:val="20"/>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579E7"/>
    <w:pPr>
      <w:keepNext/>
      <w:keepLines/>
      <w:numPr>
        <w:ilvl w:val="2"/>
        <w:numId w:val="20"/>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8901FA"/>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43974"/>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5D71D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after="0" w:line="288" w:lineRule="auto"/>
      <w:jc w:val="both"/>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6448E9"/>
    <w:pPr>
      <w:shd w:val="clear" w:color="auto" w:fill="E6E6E6"/>
      <w:suppressAutoHyphens/>
      <w:spacing w:after="200" w:line="288" w:lineRule="auto"/>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579E7"/>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spacing w:after="0"/>
    </w:pPr>
    <w:rPr>
      <w:noProof/>
    </w:rPr>
  </w:style>
  <w:style w:type="paragraph" w:styleId="Verzeichnis2">
    <w:name w:val="toc 2"/>
    <w:basedOn w:val="Standard"/>
    <w:next w:val="Standard"/>
    <w:autoRedefine/>
    <w:uiPriority w:val="39"/>
    <w:unhideWhenUsed/>
    <w:rsid w:val="0066300E"/>
    <w:pPr>
      <w:tabs>
        <w:tab w:val="right" w:leader="dot" w:pos="9062"/>
      </w:tabs>
      <w:spacing w:after="0"/>
    </w:pPr>
  </w:style>
  <w:style w:type="paragraph" w:styleId="Verzeichnis3">
    <w:name w:val="toc 3"/>
    <w:basedOn w:val="Standard"/>
    <w:next w:val="Standard"/>
    <w:autoRedefine/>
    <w:uiPriority w:val="39"/>
    <w:unhideWhenUsed/>
    <w:rsid w:val="0066300E"/>
    <w:pPr>
      <w:spacing w:after="0"/>
    </w:pPr>
  </w:style>
  <w:style w:type="character" w:customStyle="1" w:styleId="berschrift4Zchn">
    <w:name w:val="Überschrift 4 Zchn"/>
    <w:basedOn w:val="Absatz-Standardschriftart"/>
    <w:link w:val="berschrift4"/>
    <w:uiPriority w:val="9"/>
    <w:semiHidden/>
    <w:rsid w:val="008901FA"/>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after="0" w:line="264" w:lineRule="auto"/>
      <w:jc w:val="center"/>
    </w:pPr>
    <w:rPr>
      <w:color w:val="595959" w:themeColor="text1" w:themeTint="A6"/>
      <w:sz w:val="20"/>
      <w:szCs w:val="20"/>
      <w:lang w:eastAsia="de-DE"/>
    </w:rPr>
  </w:style>
  <w:style w:type="character" w:styleId="NichtaufgelsteErwhnung">
    <w:name w:val="Unresolved Mention"/>
    <w:basedOn w:val="Absatz-Standardschriftart"/>
    <w:uiPriority w:val="99"/>
    <w:semiHidden/>
    <w:unhideWhenUsed/>
    <w:rsid w:val="00FE08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chartjs.org" TargetMode="External"/><Relationship Id="rId18" Type="http://schemas.openxmlformats.org/officeDocument/2006/relationships/hyperlink" Target="https://github.com/nathancahill/split/tree/master/packages/split-grid" TargetMode="External"/><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image" Target="media/image2.png"/><Relationship Id="rId34" Type="http://schemas.openxmlformats.org/officeDocument/2006/relationships/image" Target="media/image12.png"/><Relationship Id="rId42" Type="http://schemas.openxmlformats.org/officeDocument/2006/relationships/hyperlink" Target="https://legacy.thomas-leister.de/eine-eigene-openssl-ca-erstellen-und-zertifikate-ausstelle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opper.js.org/"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dotnet/aspnetcore" TargetMode="External"/><Relationship Id="rId24" Type="http://schemas.openxmlformats.org/officeDocument/2006/relationships/hyperlink" Target="https://dotnet.microsoft.com/download/dotnet-core" TargetMode="External"/><Relationship Id="rId32" Type="http://schemas.openxmlformats.org/officeDocument/2006/relationships/hyperlink" Target="mailto:wx@example.com" TargetMode="External"/><Relationship Id="rId37" Type="http://schemas.openxmlformats.org/officeDocument/2006/relationships/image" Target="media/image15.png"/><Relationship Id="rId40" Type="http://schemas.openxmlformats.org/officeDocument/2006/relationships/hyperlink" Target="https://dotnet.microsoft.com/download/linux-package-manager/debian10/runtime-curren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summernote.org/" TargetMode="Externa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4.png"/><Relationship Id="rId10" Type="http://schemas.openxmlformats.org/officeDocument/2006/relationships/hyperlink" Target="https://github.com/ReneSchwarzer/WebExpress" TargetMode="External"/><Relationship Id="rId19" Type="http://schemas.openxmlformats.org/officeDocument/2006/relationships/hyperlink" Target="https://github.com/uxsolutions/bootstrap-datepicker" TargetMode="External"/><Relationship Id="rId31" Type="http://schemas.openxmlformats.org/officeDocument/2006/relationships/hyperlink" Target="mailto:ca@example.com"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jquery.com/" TargetMode="Externa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etbootstrap.com/" TargetMode="External"/><Relationship Id="rId17" Type="http://schemas.openxmlformats.org/officeDocument/2006/relationships/hyperlink" Target="https://github.com/kurtobando/simple-tags"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glossaryDocument" Target="glossary/document.xml"/><Relationship Id="rId20" Type="http://schemas.openxmlformats.org/officeDocument/2006/relationships/hyperlink" Target="https://downloads.raspberrypi.org/imager/imager.exe" TargetMode="External"/><Relationship Id="rId41" Type="http://schemas.openxmlformats.org/officeDocument/2006/relationships/hyperlink" Target="https://www.ionos.de/digitalguide/server/konfiguration/raspberry-pi-mit-fester-ip-adresse-versehen/"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E6B00"/>
    <w:rsid w:val="002456E7"/>
    <w:rsid w:val="00255560"/>
    <w:rsid w:val="002F2CAB"/>
    <w:rsid w:val="003732DE"/>
    <w:rsid w:val="003E5817"/>
    <w:rsid w:val="00420B19"/>
    <w:rsid w:val="00434044"/>
    <w:rsid w:val="004B1BC3"/>
    <w:rsid w:val="004D0BB6"/>
    <w:rsid w:val="005009C7"/>
    <w:rsid w:val="005A42D2"/>
    <w:rsid w:val="005A4590"/>
    <w:rsid w:val="005B1A45"/>
    <w:rsid w:val="005F56B2"/>
    <w:rsid w:val="006D7C66"/>
    <w:rsid w:val="007267FF"/>
    <w:rsid w:val="00747F54"/>
    <w:rsid w:val="00804DA1"/>
    <w:rsid w:val="008058F1"/>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EC94E-6CEB-4877-9728-3086BBA13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429</Words>
  <Characters>15307</Characters>
  <Application>Microsoft Office Word</Application>
  <DocSecurity>0</DocSecurity>
  <Lines>127</Lines>
  <Paragraphs>35</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7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9</cp:revision>
  <dcterms:created xsi:type="dcterms:W3CDTF">2021-01-23T08:35:00Z</dcterms:created>
  <dcterms:modified xsi:type="dcterms:W3CDTF">2021-11-15T17:36:00Z</dcterms:modified>
  <cp:category>Anwendungshandbuch</cp:category>
</cp:coreProperties>
</file>